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626E" w:rsidRPr="008F6BDD" w:rsidRDefault="00BD5D38" w:rsidP="00A875A3">
      <w:pPr>
        <w:jc w:val="center"/>
        <w:rPr>
          <w:rFonts w:ascii="微软雅黑" w:hAnsi="微软雅黑"/>
          <w:b/>
          <w:sz w:val="52"/>
          <w:szCs w:val="52"/>
        </w:rPr>
      </w:pPr>
      <w:r>
        <w:rPr>
          <w:rFonts w:ascii="微软雅黑" w:hAnsi="微软雅黑" w:hint="eastAsia"/>
          <w:b/>
          <w:sz w:val="52"/>
          <w:szCs w:val="52"/>
        </w:rPr>
        <w:t>产品服务模块设计</w:t>
      </w:r>
    </w:p>
    <w:p w:rsidR="00F07116" w:rsidRPr="006504C5" w:rsidRDefault="00F07116" w:rsidP="00F07116">
      <w:pPr>
        <w:pBdr>
          <w:bottom w:val="single" w:sz="6" w:space="1" w:color="auto"/>
        </w:pBdr>
        <w:rPr>
          <w:rFonts w:ascii="微软雅黑" w:hAnsi="微软雅黑"/>
          <w:b/>
          <w:szCs w:val="20"/>
        </w:rPr>
      </w:pPr>
    </w:p>
    <w:p w:rsidR="00F07116" w:rsidRPr="006504C5" w:rsidRDefault="00F07116" w:rsidP="00F07116">
      <w:pPr>
        <w:pBdr>
          <w:bottom w:val="single" w:sz="6" w:space="1" w:color="auto"/>
        </w:pBdr>
        <w:rPr>
          <w:rFonts w:ascii="微软雅黑" w:hAnsi="微软雅黑"/>
          <w:b/>
          <w:szCs w:val="20"/>
        </w:rPr>
      </w:pPr>
    </w:p>
    <w:p w:rsidR="00F07116" w:rsidRPr="006504C5" w:rsidRDefault="00F07116" w:rsidP="00F07116">
      <w:pPr>
        <w:pBdr>
          <w:bottom w:val="single" w:sz="6" w:space="1" w:color="auto"/>
        </w:pBdr>
        <w:rPr>
          <w:rFonts w:ascii="微软雅黑" w:hAnsi="微软雅黑"/>
          <w:b/>
          <w:szCs w:val="20"/>
        </w:rPr>
      </w:pPr>
      <w:r w:rsidRPr="006504C5">
        <w:rPr>
          <w:rFonts w:ascii="微软雅黑" w:hAnsi="微软雅黑" w:hint="eastAsia"/>
          <w:b/>
          <w:szCs w:val="20"/>
        </w:rPr>
        <w:t>修订历史</w:t>
      </w:r>
    </w:p>
    <w:p w:rsidR="00F07116" w:rsidRPr="006504C5" w:rsidRDefault="00F07116" w:rsidP="00F07116">
      <w:pPr>
        <w:rPr>
          <w:rFonts w:ascii="微软雅黑" w:hAnsi="微软雅黑"/>
          <w:sz w:val="13"/>
          <w:szCs w:val="13"/>
        </w:rPr>
      </w:pPr>
    </w:p>
    <w:tbl>
      <w:tblPr>
        <w:tblW w:w="0" w:type="auto"/>
        <w:tblInd w:w="5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17"/>
        <w:gridCol w:w="992"/>
        <w:gridCol w:w="2799"/>
        <w:gridCol w:w="1980"/>
        <w:gridCol w:w="1220"/>
      </w:tblGrid>
      <w:tr w:rsidR="00F07116" w:rsidRPr="006504C5" w:rsidTr="00B45964">
        <w:tc>
          <w:tcPr>
            <w:tcW w:w="817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版本号</w:t>
            </w:r>
          </w:p>
        </w:tc>
        <w:tc>
          <w:tcPr>
            <w:tcW w:w="992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2799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修订章节</w:t>
            </w:r>
          </w:p>
        </w:tc>
        <w:tc>
          <w:tcPr>
            <w:tcW w:w="1980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修订原因</w:t>
            </w:r>
          </w:p>
        </w:tc>
        <w:tc>
          <w:tcPr>
            <w:tcW w:w="1220" w:type="dxa"/>
            <w:shd w:val="clear" w:color="auto" w:fill="EEECE1" w:themeFill="background2"/>
          </w:tcPr>
          <w:p w:rsidR="00F07116" w:rsidRPr="006504C5" w:rsidRDefault="00F07116" w:rsidP="00E4237B">
            <w:pPr>
              <w:rPr>
                <w:rFonts w:ascii="微软雅黑" w:hAnsi="微软雅黑"/>
                <w:b/>
                <w:sz w:val="18"/>
                <w:szCs w:val="18"/>
              </w:rPr>
            </w:pPr>
            <w:r w:rsidRPr="006504C5">
              <w:rPr>
                <w:rFonts w:ascii="微软雅黑" w:hAnsi="微软雅黑" w:hint="eastAsia"/>
                <w:b/>
                <w:sz w:val="18"/>
                <w:szCs w:val="18"/>
              </w:rPr>
              <w:t>修订日期</w:t>
            </w:r>
          </w:p>
        </w:tc>
      </w:tr>
      <w:tr w:rsidR="00F07116" w:rsidRPr="006504C5" w:rsidTr="00B45964">
        <w:tc>
          <w:tcPr>
            <w:tcW w:w="817" w:type="dxa"/>
          </w:tcPr>
          <w:p w:rsidR="00F07116" w:rsidRPr="006504C5" w:rsidRDefault="00F875CA" w:rsidP="00F875CA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1</w:t>
            </w:r>
            <w:r w:rsidR="00F07116" w:rsidRPr="006504C5">
              <w:rPr>
                <w:rFonts w:ascii="微软雅黑" w:hAnsi="微软雅黑" w:hint="eastAsia"/>
                <w:sz w:val="18"/>
                <w:szCs w:val="18"/>
              </w:rPr>
              <w:t>.</w:t>
            </w:r>
            <w:r w:rsidR="004570B1">
              <w:rPr>
                <w:rFonts w:ascii="微软雅黑" w:hAnsi="微软雅黑" w:hint="eastAsia"/>
                <w:sz w:val="18"/>
                <w:szCs w:val="18"/>
              </w:rPr>
              <w:t>0</w:t>
            </w:r>
          </w:p>
        </w:tc>
        <w:tc>
          <w:tcPr>
            <w:tcW w:w="992" w:type="dxa"/>
          </w:tcPr>
          <w:p w:rsidR="00F07116" w:rsidRPr="006504C5" w:rsidRDefault="000D6177" w:rsidP="00E4237B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陈</w:t>
            </w:r>
            <w:r w:rsidR="00CB3435">
              <w:rPr>
                <w:rFonts w:ascii="微软雅黑" w:hAnsi="微软雅黑" w:hint="eastAsia"/>
                <w:sz w:val="18"/>
                <w:szCs w:val="18"/>
              </w:rPr>
              <w:t>国利</w:t>
            </w:r>
          </w:p>
        </w:tc>
        <w:tc>
          <w:tcPr>
            <w:tcW w:w="2799" w:type="dxa"/>
            <w:shd w:val="clear" w:color="auto" w:fill="auto"/>
          </w:tcPr>
          <w:p w:rsidR="00F07116" w:rsidRPr="006504C5" w:rsidRDefault="004570B1" w:rsidP="00E4237B">
            <w:pPr>
              <w:rPr>
                <w:rFonts w:ascii="微软雅黑" w:hAnsi="微软雅黑"/>
                <w:sz w:val="18"/>
                <w:szCs w:val="18"/>
              </w:rPr>
            </w:pPr>
            <w:r>
              <w:rPr>
                <w:rFonts w:ascii="微软雅黑" w:hAnsi="微软雅黑" w:hint="eastAsia"/>
                <w:sz w:val="18"/>
                <w:szCs w:val="18"/>
              </w:rPr>
              <w:t>创建</w:t>
            </w:r>
          </w:p>
        </w:tc>
        <w:tc>
          <w:tcPr>
            <w:tcW w:w="1980" w:type="dxa"/>
            <w:shd w:val="clear" w:color="auto" w:fill="auto"/>
          </w:tcPr>
          <w:p w:rsidR="00F07116" w:rsidRPr="006504C5" w:rsidRDefault="00F07116" w:rsidP="00E4237B">
            <w:pPr>
              <w:rPr>
                <w:rFonts w:ascii="微软雅黑" w:hAnsi="微软雅黑"/>
                <w:sz w:val="18"/>
                <w:szCs w:val="18"/>
              </w:rPr>
            </w:pPr>
          </w:p>
        </w:tc>
        <w:tc>
          <w:tcPr>
            <w:tcW w:w="1220" w:type="dxa"/>
          </w:tcPr>
          <w:p w:rsidR="00F07116" w:rsidRPr="006504C5" w:rsidRDefault="00F07116" w:rsidP="000D6177">
            <w:pPr>
              <w:rPr>
                <w:rFonts w:ascii="微软雅黑" w:hAnsi="微软雅黑"/>
                <w:sz w:val="18"/>
                <w:szCs w:val="18"/>
              </w:rPr>
            </w:pPr>
            <w:r w:rsidRPr="006504C5">
              <w:rPr>
                <w:rFonts w:ascii="微软雅黑" w:hAnsi="微软雅黑"/>
                <w:sz w:val="18"/>
                <w:szCs w:val="18"/>
              </w:rPr>
              <w:t>201</w:t>
            </w:r>
            <w:r w:rsidR="00523C13" w:rsidRPr="006504C5">
              <w:rPr>
                <w:rFonts w:ascii="微软雅黑" w:hAnsi="微软雅黑" w:hint="eastAsia"/>
                <w:sz w:val="18"/>
                <w:szCs w:val="18"/>
              </w:rPr>
              <w:t>4</w:t>
            </w:r>
            <w:r w:rsidRPr="006504C5">
              <w:rPr>
                <w:rFonts w:ascii="微软雅黑" w:hAnsi="微软雅黑"/>
                <w:sz w:val="18"/>
                <w:szCs w:val="18"/>
              </w:rPr>
              <w:t>-</w:t>
            </w:r>
            <w:r w:rsidR="00523C13" w:rsidRPr="006504C5">
              <w:rPr>
                <w:rFonts w:ascii="微软雅黑" w:hAnsi="微软雅黑" w:hint="eastAsia"/>
                <w:sz w:val="18"/>
                <w:szCs w:val="18"/>
              </w:rPr>
              <w:t>0</w:t>
            </w:r>
            <w:r w:rsidR="000D6177">
              <w:rPr>
                <w:rFonts w:ascii="微软雅黑" w:hAnsi="微软雅黑" w:hint="eastAsia"/>
                <w:sz w:val="18"/>
                <w:szCs w:val="18"/>
              </w:rPr>
              <w:t>9</w:t>
            </w:r>
            <w:r w:rsidRPr="006504C5">
              <w:rPr>
                <w:rFonts w:ascii="微软雅黑" w:hAnsi="微软雅黑"/>
                <w:sz w:val="18"/>
                <w:szCs w:val="18"/>
              </w:rPr>
              <w:t>-</w:t>
            </w:r>
            <w:r w:rsidR="000D6177">
              <w:rPr>
                <w:rFonts w:ascii="微软雅黑" w:hAnsi="微软雅黑" w:hint="eastAsia"/>
                <w:sz w:val="18"/>
                <w:szCs w:val="18"/>
              </w:rPr>
              <w:t>1</w:t>
            </w:r>
            <w:r w:rsidR="004570B1">
              <w:rPr>
                <w:rFonts w:ascii="微软雅黑" w:hAnsi="微软雅黑" w:hint="eastAsia"/>
                <w:sz w:val="18"/>
                <w:szCs w:val="18"/>
              </w:rPr>
              <w:t>1</w:t>
            </w:r>
          </w:p>
        </w:tc>
      </w:tr>
    </w:tbl>
    <w:p w:rsidR="000D6177" w:rsidRDefault="000D6177" w:rsidP="002D76B6">
      <w:r>
        <w:br w:type="page"/>
      </w:r>
    </w:p>
    <w:p w:rsidR="0024161F" w:rsidRDefault="0024161F" w:rsidP="002D76B6"/>
    <w:p w:rsidR="002C4035" w:rsidRPr="00271BFF" w:rsidRDefault="002C4035" w:rsidP="002C4035">
      <w:pPr>
        <w:pBdr>
          <w:bottom w:val="single" w:sz="6" w:space="1" w:color="auto"/>
        </w:pBdr>
        <w:rPr>
          <w:rFonts w:ascii="微软雅黑" w:hAnsi="微软雅黑"/>
          <w:b/>
          <w:szCs w:val="20"/>
        </w:rPr>
      </w:pPr>
      <w:r w:rsidRPr="00271BFF">
        <w:rPr>
          <w:rFonts w:ascii="微软雅黑" w:hAnsi="微软雅黑" w:hint="eastAsia"/>
          <w:b/>
          <w:szCs w:val="20"/>
        </w:rPr>
        <w:t>目</w:t>
      </w:r>
      <w:r w:rsidRPr="00271BFF">
        <w:rPr>
          <w:rFonts w:ascii="微软雅黑" w:hAnsi="微软雅黑" w:hint="eastAsia"/>
          <w:b/>
          <w:szCs w:val="20"/>
        </w:rPr>
        <w:tab/>
      </w:r>
      <w:r w:rsidRPr="00271BFF">
        <w:rPr>
          <w:rFonts w:ascii="微软雅黑" w:hAnsi="微软雅黑" w:hint="eastAsia"/>
          <w:b/>
          <w:szCs w:val="20"/>
        </w:rPr>
        <w:tab/>
        <w:t>录</w:t>
      </w:r>
    </w:p>
    <w:p w:rsidR="00881361" w:rsidRDefault="00B33610">
      <w:pPr>
        <w:pStyle w:val="10"/>
        <w:tabs>
          <w:tab w:val="left" w:pos="420"/>
          <w:tab w:val="right" w:leader="dot" w:pos="973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r>
        <w:rPr>
          <w:b w:val="0"/>
          <w:bCs w:val="0"/>
          <w:caps w:val="0"/>
          <w:smallCaps/>
        </w:rPr>
        <w:fldChar w:fldCharType="begin"/>
      </w:r>
      <w:r w:rsidR="002C6FDB">
        <w:rPr>
          <w:b w:val="0"/>
          <w:bCs w:val="0"/>
          <w:caps w:val="0"/>
          <w:smallCaps/>
        </w:rPr>
        <w:instrText xml:space="preserve"> TOC \o "1-3" \h \z \u </w:instrText>
      </w:r>
      <w:r>
        <w:rPr>
          <w:b w:val="0"/>
          <w:bCs w:val="0"/>
          <w:caps w:val="0"/>
          <w:smallCaps/>
        </w:rPr>
        <w:fldChar w:fldCharType="separate"/>
      </w:r>
      <w:hyperlink w:anchor="_Toc398273989" w:history="1">
        <w:r w:rsidR="00881361" w:rsidRPr="00AE7EB6">
          <w:rPr>
            <w:rStyle w:val="a8"/>
            <w:noProof/>
          </w:rPr>
          <w:t>1</w:t>
        </w:r>
        <w:r w:rsidR="00881361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概述</w:t>
        </w:r>
        <w:r w:rsidR="0088136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81361" w:rsidRDefault="00D14997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3990" w:history="1">
        <w:r w:rsidR="00881361" w:rsidRPr="00AE7EB6">
          <w:rPr>
            <w:rStyle w:val="a8"/>
            <w:noProof/>
          </w:rPr>
          <w:t>1.1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名词解释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0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3991" w:history="1">
        <w:r w:rsidR="00881361" w:rsidRPr="00AE7EB6">
          <w:rPr>
            <w:rStyle w:val="a8"/>
            <w:noProof/>
          </w:rPr>
          <w:t>1.2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参考资料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1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10"/>
        <w:tabs>
          <w:tab w:val="left" w:pos="420"/>
          <w:tab w:val="right" w:leader="dot" w:pos="973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398273992" w:history="1">
        <w:r w:rsidR="00881361" w:rsidRPr="00AE7EB6">
          <w:rPr>
            <w:rStyle w:val="a8"/>
            <w:noProof/>
          </w:rPr>
          <w:t>2</w:t>
        </w:r>
        <w:r w:rsidR="00881361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详细设计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2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3993" w:history="1">
        <w:r w:rsidR="00881361" w:rsidRPr="00AE7EB6">
          <w:rPr>
            <w:rStyle w:val="a8"/>
            <w:noProof/>
          </w:rPr>
          <w:t>2.1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流程概述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3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3994" w:history="1">
        <w:r w:rsidR="00881361" w:rsidRPr="00AE7EB6">
          <w:rPr>
            <w:rStyle w:val="a8"/>
            <w:noProof/>
          </w:rPr>
          <w:t>2.2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产品服务模块流程图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4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5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3995" w:history="1">
        <w:r w:rsidR="00881361" w:rsidRPr="00AE7EB6">
          <w:rPr>
            <w:rStyle w:val="a8"/>
            <w:noProof/>
          </w:rPr>
          <w:t>2.2.1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产品申购买卖模块请求（子模块</w:t>
        </w:r>
        <w:r w:rsidR="00881361" w:rsidRPr="00AE7EB6">
          <w:rPr>
            <w:rStyle w:val="a8"/>
            <w:noProof/>
          </w:rPr>
          <w:t>1</w:t>
        </w:r>
        <w:r w:rsidR="00881361" w:rsidRPr="00AE7EB6">
          <w:rPr>
            <w:rStyle w:val="a8"/>
            <w:rFonts w:hint="eastAsia"/>
            <w:noProof/>
          </w:rPr>
          <w:t>）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5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5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3996" w:history="1">
        <w:r w:rsidR="00881361" w:rsidRPr="00AE7EB6">
          <w:rPr>
            <w:rStyle w:val="a8"/>
            <w:noProof/>
          </w:rPr>
          <w:t>2.2.2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账户接口模块反馈（子模块</w:t>
        </w:r>
        <w:r w:rsidR="00881361" w:rsidRPr="00AE7EB6">
          <w:rPr>
            <w:rStyle w:val="a8"/>
            <w:noProof/>
          </w:rPr>
          <w:t>2</w:t>
        </w:r>
        <w:r w:rsidR="00881361" w:rsidRPr="00AE7EB6">
          <w:rPr>
            <w:rStyle w:val="a8"/>
            <w:rFonts w:hint="eastAsia"/>
            <w:noProof/>
          </w:rPr>
          <w:t>）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6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7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3997" w:history="1">
        <w:r w:rsidR="00881361" w:rsidRPr="00AE7EB6">
          <w:rPr>
            <w:rStyle w:val="a8"/>
            <w:noProof/>
          </w:rPr>
          <w:t>2.2.3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交易接口模块反馈（子模块</w:t>
        </w:r>
        <w:r w:rsidR="00881361" w:rsidRPr="00AE7EB6">
          <w:rPr>
            <w:rStyle w:val="a8"/>
            <w:noProof/>
          </w:rPr>
          <w:t>3</w:t>
        </w:r>
        <w:r w:rsidR="00881361" w:rsidRPr="00AE7EB6">
          <w:rPr>
            <w:rStyle w:val="a8"/>
            <w:rFonts w:hint="eastAsia"/>
            <w:noProof/>
          </w:rPr>
          <w:t>）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7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8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3998" w:history="1">
        <w:r w:rsidR="00881361" w:rsidRPr="00AE7EB6">
          <w:rPr>
            <w:rStyle w:val="a8"/>
            <w:noProof/>
          </w:rPr>
          <w:t>2.2.4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信息查询（子模块</w:t>
        </w:r>
        <w:r w:rsidR="00881361" w:rsidRPr="00AE7EB6">
          <w:rPr>
            <w:rStyle w:val="a8"/>
            <w:noProof/>
          </w:rPr>
          <w:t>4</w:t>
        </w:r>
        <w:r w:rsidR="00881361" w:rsidRPr="00AE7EB6">
          <w:rPr>
            <w:rStyle w:val="a8"/>
            <w:rFonts w:hint="eastAsia"/>
            <w:noProof/>
          </w:rPr>
          <w:t>）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8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9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3999" w:history="1">
        <w:r w:rsidR="00881361" w:rsidRPr="00AE7EB6">
          <w:rPr>
            <w:rStyle w:val="a8"/>
            <w:noProof/>
          </w:rPr>
          <w:t>2.3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系统容错设计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3999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9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00" w:history="1">
        <w:r w:rsidR="00881361" w:rsidRPr="00AE7EB6">
          <w:rPr>
            <w:rStyle w:val="a8"/>
            <w:noProof/>
          </w:rPr>
          <w:t>2.3.1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容错方案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0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9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01" w:history="1">
        <w:r w:rsidR="00881361" w:rsidRPr="00AE7EB6">
          <w:rPr>
            <w:rStyle w:val="a8"/>
            <w:noProof/>
          </w:rPr>
          <w:t>2.3.2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出错信息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1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9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02" w:history="1">
        <w:r w:rsidR="00881361" w:rsidRPr="00AE7EB6">
          <w:rPr>
            <w:rStyle w:val="a8"/>
            <w:noProof/>
          </w:rPr>
          <w:t>2.3.3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补救措施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2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0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10"/>
        <w:tabs>
          <w:tab w:val="left" w:pos="420"/>
          <w:tab w:val="right" w:leader="dot" w:pos="973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398274003" w:history="1">
        <w:r w:rsidR="00881361" w:rsidRPr="00AE7EB6">
          <w:rPr>
            <w:rStyle w:val="a8"/>
            <w:noProof/>
          </w:rPr>
          <w:t>3</w:t>
        </w:r>
        <w:r w:rsidR="00881361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接口设计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3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0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004" w:history="1">
        <w:r w:rsidR="00881361" w:rsidRPr="00AE7EB6">
          <w:rPr>
            <w:rStyle w:val="a8"/>
            <w:noProof/>
          </w:rPr>
          <w:t>3.1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外部接口设计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4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0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05" w:history="1">
        <w:r w:rsidR="00881361" w:rsidRPr="00AE7EB6">
          <w:rPr>
            <w:rStyle w:val="a8"/>
            <w:noProof/>
          </w:rPr>
          <w:t>3.1.1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产品申购买卖模块请求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5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0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06" w:history="1">
        <w:r w:rsidR="00881361" w:rsidRPr="00AE7EB6">
          <w:rPr>
            <w:rStyle w:val="a8"/>
            <w:noProof/>
          </w:rPr>
          <w:t>3.1.2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账户接口模块反馈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6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0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07" w:history="1">
        <w:r w:rsidR="00881361" w:rsidRPr="00AE7EB6">
          <w:rPr>
            <w:rStyle w:val="a8"/>
            <w:noProof/>
            <w:kern w:val="0"/>
          </w:rPr>
          <w:t>3.1.3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交易接口模块反馈</w:t>
        </w:r>
        <w:r w:rsidR="00881361" w:rsidRPr="00AE7EB6">
          <w:rPr>
            <w:rStyle w:val="a8"/>
            <w:rFonts w:hint="eastAsia"/>
            <w:noProof/>
            <w:kern w:val="0"/>
          </w:rPr>
          <w:t>（脚本）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7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1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08" w:history="1">
        <w:r w:rsidR="00881361" w:rsidRPr="00AE7EB6">
          <w:rPr>
            <w:rStyle w:val="a8"/>
            <w:noProof/>
          </w:rPr>
          <w:t>3.1.4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信息查询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8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1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009" w:history="1">
        <w:r w:rsidR="00881361" w:rsidRPr="00AE7EB6">
          <w:rPr>
            <w:rStyle w:val="a8"/>
            <w:noProof/>
          </w:rPr>
          <w:t>3.2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内部接口设计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09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1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10" w:history="1">
        <w:r w:rsidR="00881361" w:rsidRPr="00AE7EB6">
          <w:rPr>
            <w:rStyle w:val="a8"/>
            <w:noProof/>
          </w:rPr>
          <w:t>3.2.1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产品申购买卖模块请求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0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1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11" w:history="1">
        <w:r w:rsidR="00881361" w:rsidRPr="00AE7EB6">
          <w:rPr>
            <w:rStyle w:val="a8"/>
            <w:noProof/>
          </w:rPr>
          <w:t>3.2.2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账户接口模块反馈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1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1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12" w:history="1">
        <w:r w:rsidR="00881361" w:rsidRPr="00AE7EB6">
          <w:rPr>
            <w:rStyle w:val="a8"/>
            <w:noProof/>
            <w:kern w:val="0"/>
          </w:rPr>
          <w:t>3.2.3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交易接口模块反馈</w:t>
        </w:r>
        <w:r w:rsidR="00881361" w:rsidRPr="00AE7EB6">
          <w:rPr>
            <w:rStyle w:val="a8"/>
            <w:rFonts w:hint="eastAsia"/>
            <w:noProof/>
            <w:kern w:val="0"/>
          </w:rPr>
          <w:t>（脚本）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2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2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13" w:history="1">
        <w:r w:rsidR="00881361" w:rsidRPr="00AE7EB6">
          <w:rPr>
            <w:rStyle w:val="a8"/>
            <w:noProof/>
          </w:rPr>
          <w:t>3.2.4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信息查询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3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3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014" w:history="1">
        <w:r w:rsidR="00881361" w:rsidRPr="00AE7EB6">
          <w:rPr>
            <w:rStyle w:val="a8"/>
            <w:noProof/>
          </w:rPr>
          <w:t>3.3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依赖外部接口设计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4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3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15" w:history="1">
        <w:r w:rsidR="00881361" w:rsidRPr="00AE7EB6">
          <w:rPr>
            <w:rStyle w:val="a8"/>
            <w:noProof/>
          </w:rPr>
          <w:t>3.3.1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产品申购买卖模块请求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5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3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16" w:history="1">
        <w:r w:rsidR="00881361" w:rsidRPr="00AE7EB6">
          <w:rPr>
            <w:rStyle w:val="a8"/>
            <w:noProof/>
          </w:rPr>
          <w:t>3.3.2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账户接口模块反馈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6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3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17" w:history="1">
        <w:r w:rsidR="00881361" w:rsidRPr="00AE7EB6">
          <w:rPr>
            <w:rStyle w:val="a8"/>
            <w:noProof/>
            <w:kern w:val="0"/>
          </w:rPr>
          <w:t>3.3.3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处理交易接口模块反馈</w:t>
        </w:r>
        <w:r w:rsidR="00881361" w:rsidRPr="00AE7EB6">
          <w:rPr>
            <w:rStyle w:val="a8"/>
            <w:rFonts w:hint="eastAsia"/>
            <w:noProof/>
            <w:kern w:val="0"/>
          </w:rPr>
          <w:t>（脚本）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7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3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18" w:history="1">
        <w:r w:rsidR="00881361" w:rsidRPr="00AE7EB6">
          <w:rPr>
            <w:rStyle w:val="a8"/>
            <w:noProof/>
          </w:rPr>
          <w:t>3.3.4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信息查询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8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10"/>
        <w:tabs>
          <w:tab w:val="left" w:pos="420"/>
          <w:tab w:val="right" w:leader="dot" w:pos="973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398274019" w:history="1">
        <w:r w:rsidR="00881361" w:rsidRPr="00AE7EB6">
          <w:rPr>
            <w:rStyle w:val="a8"/>
            <w:noProof/>
          </w:rPr>
          <w:t>4</w:t>
        </w:r>
        <w:r w:rsidR="00881361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非功能需求的设计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19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10"/>
        <w:tabs>
          <w:tab w:val="left" w:pos="420"/>
          <w:tab w:val="right" w:leader="dot" w:pos="9736"/>
        </w:tabs>
        <w:rPr>
          <w:rFonts w:eastAsiaTheme="minorEastAsia"/>
          <w:b w:val="0"/>
          <w:bCs w:val="0"/>
          <w:caps w:val="0"/>
          <w:noProof/>
          <w:sz w:val="21"/>
          <w:szCs w:val="22"/>
        </w:rPr>
      </w:pPr>
      <w:hyperlink w:anchor="_Toc398274020" w:history="1">
        <w:r w:rsidR="00881361" w:rsidRPr="00AE7EB6">
          <w:rPr>
            <w:rStyle w:val="a8"/>
            <w:noProof/>
          </w:rPr>
          <w:t>5</w:t>
        </w:r>
        <w:r w:rsidR="00881361">
          <w:rPr>
            <w:rFonts w:eastAsiaTheme="minorEastAsia"/>
            <w:b w:val="0"/>
            <w:bCs w:val="0"/>
            <w: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模块间服务依赖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20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021" w:history="1">
        <w:r w:rsidR="00881361" w:rsidRPr="00AE7EB6">
          <w:rPr>
            <w:rStyle w:val="a8"/>
            <w:noProof/>
          </w:rPr>
          <w:t>5.1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依赖的外部系统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21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22" w:history="1">
        <w:r w:rsidR="00881361" w:rsidRPr="00AE7EB6">
          <w:rPr>
            <w:rStyle w:val="a8"/>
            <w:noProof/>
          </w:rPr>
          <w:t>5.1.1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环境依赖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22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30"/>
        <w:tabs>
          <w:tab w:val="left" w:pos="1260"/>
          <w:tab w:val="right" w:leader="dot" w:pos="9736"/>
        </w:tabs>
        <w:rPr>
          <w:rFonts w:eastAsiaTheme="minorEastAsia"/>
          <w:iCs w:val="0"/>
          <w:noProof/>
          <w:sz w:val="21"/>
          <w:szCs w:val="22"/>
        </w:rPr>
      </w:pPr>
      <w:hyperlink w:anchor="_Toc398274023" w:history="1">
        <w:r w:rsidR="00881361" w:rsidRPr="00AE7EB6">
          <w:rPr>
            <w:rStyle w:val="a8"/>
            <w:noProof/>
          </w:rPr>
          <w:t>5.1.2</w:t>
        </w:r>
        <w:r w:rsidR="00881361">
          <w:rPr>
            <w:rFonts w:eastAsiaTheme="minorEastAsia"/>
            <w:iC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功能依赖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23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4</w:t>
        </w:r>
        <w:r w:rsidR="00B33610">
          <w:rPr>
            <w:noProof/>
            <w:webHidden/>
          </w:rPr>
          <w:fldChar w:fldCharType="end"/>
        </w:r>
      </w:hyperlink>
    </w:p>
    <w:p w:rsidR="00881361" w:rsidRDefault="00D14997">
      <w:pPr>
        <w:pStyle w:val="20"/>
        <w:tabs>
          <w:tab w:val="left" w:pos="840"/>
          <w:tab w:val="right" w:leader="dot" w:pos="9736"/>
        </w:tabs>
        <w:rPr>
          <w:rFonts w:eastAsiaTheme="minorEastAsia"/>
          <w:smallCaps w:val="0"/>
          <w:noProof/>
          <w:sz w:val="21"/>
          <w:szCs w:val="22"/>
        </w:rPr>
      </w:pPr>
      <w:hyperlink w:anchor="_Toc398274024" w:history="1">
        <w:r w:rsidR="00881361" w:rsidRPr="00AE7EB6">
          <w:rPr>
            <w:rStyle w:val="a8"/>
            <w:noProof/>
          </w:rPr>
          <w:t>5.2</w:t>
        </w:r>
        <w:r w:rsidR="00881361">
          <w:rPr>
            <w:rFonts w:eastAsiaTheme="minorEastAsia"/>
            <w:smallCaps w:val="0"/>
            <w:noProof/>
            <w:sz w:val="21"/>
            <w:szCs w:val="22"/>
          </w:rPr>
          <w:tab/>
        </w:r>
        <w:r w:rsidR="00881361" w:rsidRPr="00AE7EB6">
          <w:rPr>
            <w:rStyle w:val="a8"/>
            <w:rFonts w:hint="eastAsia"/>
            <w:noProof/>
          </w:rPr>
          <w:t>被外部系统所依赖的</w:t>
        </w:r>
        <w:r w:rsidR="00881361">
          <w:rPr>
            <w:noProof/>
            <w:webHidden/>
          </w:rPr>
          <w:tab/>
        </w:r>
        <w:r w:rsidR="00B33610">
          <w:rPr>
            <w:noProof/>
            <w:webHidden/>
          </w:rPr>
          <w:fldChar w:fldCharType="begin"/>
        </w:r>
        <w:r w:rsidR="00881361">
          <w:rPr>
            <w:noProof/>
            <w:webHidden/>
          </w:rPr>
          <w:instrText xml:space="preserve"> PAGEREF _Toc398274024 \h </w:instrText>
        </w:r>
        <w:r w:rsidR="00B33610">
          <w:rPr>
            <w:noProof/>
            <w:webHidden/>
          </w:rPr>
        </w:r>
        <w:r w:rsidR="00B33610">
          <w:rPr>
            <w:noProof/>
            <w:webHidden/>
          </w:rPr>
          <w:fldChar w:fldCharType="separate"/>
        </w:r>
        <w:r w:rsidR="00881361">
          <w:rPr>
            <w:noProof/>
            <w:webHidden/>
          </w:rPr>
          <w:t>15</w:t>
        </w:r>
        <w:r w:rsidR="00B33610">
          <w:rPr>
            <w:noProof/>
            <w:webHidden/>
          </w:rPr>
          <w:fldChar w:fldCharType="end"/>
        </w:r>
      </w:hyperlink>
    </w:p>
    <w:p w:rsidR="00E947BB" w:rsidRDefault="00B33610" w:rsidP="002C6FDB">
      <w:pPr>
        <w:pStyle w:val="20"/>
        <w:tabs>
          <w:tab w:val="left" w:pos="840"/>
          <w:tab w:val="right" w:leader="dot" w:pos="9736"/>
        </w:tabs>
        <w:ind w:left="0"/>
      </w:pPr>
      <w:r>
        <w:rPr>
          <w:b/>
          <w:bCs/>
          <w:caps/>
          <w:smallCaps w:val="0"/>
        </w:rPr>
        <w:fldChar w:fldCharType="end"/>
      </w:r>
      <w:r w:rsidR="00E947BB">
        <w:br w:type="page"/>
      </w:r>
    </w:p>
    <w:p w:rsidR="0070626E" w:rsidRPr="008A04AD" w:rsidRDefault="002E0D99" w:rsidP="00BA0333">
      <w:pPr>
        <w:pStyle w:val="1"/>
      </w:pPr>
      <w:bookmarkStart w:id="0" w:name="_Toc390696564"/>
      <w:bookmarkStart w:id="1" w:name="_Toc398124297"/>
      <w:bookmarkStart w:id="2" w:name="_Toc398273989"/>
      <w:r w:rsidRPr="008A04AD">
        <w:rPr>
          <w:rFonts w:hint="eastAsia"/>
        </w:rPr>
        <w:lastRenderedPageBreak/>
        <w:t>概述</w:t>
      </w:r>
      <w:bookmarkEnd w:id="0"/>
      <w:bookmarkEnd w:id="1"/>
      <w:bookmarkEnd w:id="2"/>
    </w:p>
    <w:p w:rsidR="00174101" w:rsidRDefault="0036403A" w:rsidP="002D1786">
      <w:pPr>
        <w:pStyle w:val="2"/>
      </w:pPr>
      <w:bookmarkStart w:id="3" w:name="_Toc390696565"/>
      <w:bookmarkStart w:id="4" w:name="_Toc398124298"/>
      <w:bookmarkStart w:id="5" w:name="_Toc398273990"/>
      <w:r w:rsidRPr="002D1786">
        <w:rPr>
          <w:rStyle w:val="2Char"/>
          <w:rFonts w:hint="eastAsia"/>
        </w:rPr>
        <w:t>名词</w:t>
      </w:r>
      <w:r>
        <w:rPr>
          <w:rFonts w:hint="eastAsia"/>
        </w:rPr>
        <w:t>解释</w:t>
      </w:r>
      <w:bookmarkEnd w:id="3"/>
      <w:bookmarkEnd w:id="4"/>
      <w:bookmarkEnd w:id="5"/>
    </w:p>
    <w:tbl>
      <w:tblPr>
        <w:tblW w:w="9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32"/>
        <w:gridCol w:w="992"/>
        <w:gridCol w:w="4111"/>
        <w:gridCol w:w="2786"/>
      </w:tblGrid>
      <w:tr w:rsidR="007A45B6" w:rsidRPr="006B772D" w:rsidTr="00735C1F">
        <w:tc>
          <w:tcPr>
            <w:tcW w:w="1532" w:type="dxa"/>
            <w:shd w:val="clear" w:color="auto" w:fill="EEECE1" w:themeFill="background2"/>
          </w:tcPr>
          <w:p w:rsidR="007A45B6" w:rsidRPr="006B772D" w:rsidRDefault="007A45B6" w:rsidP="00E4237B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名词</w:t>
            </w:r>
          </w:p>
        </w:tc>
        <w:tc>
          <w:tcPr>
            <w:tcW w:w="992" w:type="dxa"/>
            <w:shd w:val="clear" w:color="auto" w:fill="EEECE1" w:themeFill="background2"/>
          </w:tcPr>
          <w:p w:rsidR="007A45B6" w:rsidRPr="006B772D" w:rsidRDefault="007A45B6" w:rsidP="00E4237B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英文名</w:t>
            </w:r>
          </w:p>
        </w:tc>
        <w:tc>
          <w:tcPr>
            <w:tcW w:w="4111" w:type="dxa"/>
            <w:shd w:val="clear" w:color="auto" w:fill="EEECE1" w:themeFill="background2"/>
          </w:tcPr>
          <w:p w:rsidR="007A45B6" w:rsidRPr="006B772D" w:rsidRDefault="007A45B6" w:rsidP="00E4237B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2786" w:type="dxa"/>
            <w:shd w:val="clear" w:color="auto" w:fill="EEECE1" w:themeFill="background2"/>
          </w:tcPr>
          <w:p w:rsidR="007A45B6" w:rsidRPr="006B772D" w:rsidRDefault="007A45B6" w:rsidP="00E4237B">
            <w:pPr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举例</w:t>
            </w:r>
          </w:p>
        </w:tc>
      </w:tr>
      <w:tr w:rsidR="001E68E6" w:rsidRPr="006B772D" w:rsidTr="00735C1F">
        <w:tc>
          <w:tcPr>
            <w:tcW w:w="1532" w:type="dxa"/>
          </w:tcPr>
          <w:p w:rsidR="001E68E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auto"/>
          </w:tcPr>
          <w:p w:rsidR="001E68E6" w:rsidRPr="00C8675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2786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</w:tr>
      <w:tr w:rsidR="001E68E6" w:rsidRPr="006B772D" w:rsidTr="00735C1F">
        <w:tc>
          <w:tcPr>
            <w:tcW w:w="1532" w:type="dxa"/>
          </w:tcPr>
          <w:p w:rsidR="001E68E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auto"/>
          </w:tcPr>
          <w:p w:rsidR="001E68E6" w:rsidRPr="00C8675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2786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</w:tr>
      <w:tr w:rsidR="001E68E6" w:rsidRPr="006B772D" w:rsidTr="00735C1F">
        <w:tc>
          <w:tcPr>
            <w:tcW w:w="1532" w:type="dxa"/>
          </w:tcPr>
          <w:p w:rsidR="001E68E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992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4111" w:type="dxa"/>
            <w:shd w:val="clear" w:color="auto" w:fill="auto"/>
          </w:tcPr>
          <w:p w:rsidR="001E68E6" w:rsidRPr="00C86756" w:rsidRDefault="001E68E6" w:rsidP="00E4237B">
            <w:pPr>
              <w:rPr>
                <w:sz w:val="18"/>
                <w:szCs w:val="18"/>
              </w:rPr>
            </w:pPr>
          </w:p>
        </w:tc>
        <w:tc>
          <w:tcPr>
            <w:tcW w:w="2786" w:type="dxa"/>
          </w:tcPr>
          <w:p w:rsidR="001E68E6" w:rsidRPr="006B772D" w:rsidRDefault="001E68E6" w:rsidP="00E4237B">
            <w:pPr>
              <w:rPr>
                <w:sz w:val="18"/>
                <w:szCs w:val="18"/>
              </w:rPr>
            </w:pPr>
          </w:p>
        </w:tc>
      </w:tr>
    </w:tbl>
    <w:p w:rsidR="005C41BE" w:rsidRDefault="005C41BE" w:rsidP="00B05CF5">
      <w:pPr>
        <w:pStyle w:val="2"/>
      </w:pPr>
      <w:bookmarkStart w:id="6" w:name="_Toc281056081"/>
      <w:bookmarkStart w:id="7" w:name="_Toc398124299"/>
      <w:bookmarkStart w:id="8" w:name="_Toc398273991"/>
      <w:r w:rsidRPr="006E0D97">
        <w:rPr>
          <w:rFonts w:hint="eastAsia"/>
        </w:rPr>
        <w:t>参考资料</w:t>
      </w:r>
      <w:bookmarkEnd w:id="6"/>
      <w:bookmarkEnd w:id="7"/>
      <w:bookmarkEnd w:id="8"/>
    </w:p>
    <w:p w:rsidR="004973B7" w:rsidRDefault="004C08B5" w:rsidP="00456B14">
      <w:r>
        <w:rPr>
          <w:rFonts w:hint="eastAsia"/>
        </w:rPr>
        <w:t>模块</w:t>
      </w:r>
      <w:r w:rsidR="00680D15">
        <w:rPr>
          <w:rFonts w:hint="eastAsia"/>
        </w:rPr>
        <w:t>框架构略图</w:t>
      </w:r>
    </w:p>
    <w:p w:rsidR="003A751E" w:rsidRDefault="00641839" w:rsidP="003A751E">
      <w:pPr>
        <w:pStyle w:val="1"/>
      </w:pPr>
      <w:bookmarkStart w:id="9" w:name="_Toc398124316"/>
      <w:bookmarkStart w:id="10" w:name="_Toc398273992"/>
      <w:r>
        <w:rPr>
          <w:rFonts w:hint="eastAsia"/>
        </w:rPr>
        <w:t>详细设计</w:t>
      </w:r>
      <w:bookmarkEnd w:id="9"/>
      <w:bookmarkEnd w:id="10"/>
    </w:p>
    <w:p w:rsidR="003A751E" w:rsidRDefault="003A751E" w:rsidP="003A751E">
      <w:pPr>
        <w:pStyle w:val="2"/>
      </w:pPr>
      <w:bookmarkStart w:id="11" w:name="_Toc281056108"/>
      <w:bookmarkStart w:id="12" w:name="_Toc398124317"/>
      <w:bookmarkStart w:id="13" w:name="_Toc398273993"/>
      <w:r w:rsidRPr="00E16041">
        <w:rPr>
          <w:rFonts w:hint="eastAsia"/>
        </w:rPr>
        <w:t>流程概述</w:t>
      </w:r>
      <w:bookmarkEnd w:id="11"/>
      <w:bookmarkEnd w:id="12"/>
      <w:bookmarkEnd w:id="13"/>
    </w:p>
    <w:p w:rsidR="0091428D" w:rsidRPr="0091428D" w:rsidRDefault="0091428D" w:rsidP="0091428D">
      <w:pPr>
        <w:ind w:left="420"/>
      </w:pPr>
      <w:r>
        <w:rPr>
          <w:rFonts w:hint="eastAsia"/>
        </w:rPr>
        <w:t>产品服务模块包含三个主要流程：处理产品</w:t>
      </w:r>
      <w:r w:rsidR="0010044B">
        <w:rPr>
          <w:rFonts w:hint="eastAsia"/>
        </w:rPr>
        <w:t>申购买卖模块</w:t>
      </w:r>
      <w:r>
        <w:rPr>
          <w:rFonts w:hint="eastAsia"/>
        </w:rPr>
        <w:t>请求</w:t>
      </w:r>
      <w:r w:rsidR="007073EA">
        <w:rPr>
          <w:rFonts w:hint="eastAsia"/>
        </w:rPr>
        <w:t>（子模块</w:t>
      </w:r>
      <w:r w:rsidR="007073EA">
        <w:rPr>
          <w:rFonts w:hint="eastAsia"/>
        </w:rPr>
        <w:t>1</w:t>
      </w:r>
      <w:r w:rsidR="007073EA">
        <w:rPr>
          <w:rFonts w:hint="eastAsia"/>
        </w:rPr>
        <w:t>）</w:t>
      </w:r>
      <w:r>
        <w:rPr>
          <w:rFonts w:hint="eastAsia"/>
        </w:rPr>
        <w:t>、处理账户</w:t>
      </w:r>
      <w:r w:rsidR="0010044B">
        <w:rPr>
          <w:rFonts w:hint="eastAsia"/>
        </w:rPr>
        <w:t>接口</w:t>
      </w:r>
      <w:r>
        <w:rPr>
          <w:rFonts w:hint="eastAsia"/>
        </w:rPr>
        <w:t>模块反馈</w:t>
      </w:r>
      <w:r w:rsidR="007073EA">
        <w:rPr>
          <w:rFonts w:hint="eastAsia"/>
        </w:rPr>
        <w:t>（子模块</w:t>
      </w:r>
      <w:r w:rsidR="007073EA">
        <w:rPr>
          <w:rFonts w:hint="eastAsia"/>
        </w:rPr>
        <w:t>2</w:t>
      </w:r>
      <w:r w:rsidR="007073EA">
        <w:rPr>
          <w:rFonts w:hint="eastAsia"/>
        </w:rPr>
        <w:t>）</w:t>
      </w:r>
      <w:r>
        <w:rPr>
          <w:rFonts w:hint="eastAsia"/>
        </w:rPr>
        <w:t>、处理交易</w:t>
      </w:r>
      <w:r w:rsidR="00224FCD">
        <w:rPr>
          <w:rFonts w:hint="eastAsia"/>
        </w:rPr>
        <w:t>接口</w:t>
      </w:r>
      <w:r>
        <w:rPr>
          <w:rFonts w:hint="eastAsia"/>
        </w:rPr>
        <w:t>模块反馈</w:t>
      </w:r>
      <w:r w:rsidR="007073EA">
        <w:rPr>
          <w:rFonts w:hint="eastAsia"/>
        </w:rPr>
        <w:t>（子模块</w:t>
      </w:r>
      <w:r w:rsidR="007073EA">
        <w:rPr>
          <w:rFonts w:hint="eastAsia"/>
        </w:rPr>
        <w:t>3</w:t>
      </w:r>
      <w:r w:rsidR="007073EA">
        <w:rPr>
          <w:rFonts w:hint="eastAsia"/>
        </w:rPr>
        <w:t>）</w:t>
      </w:r>
      <w:r w:rsidR="00B57A6A">
        <w:rPr>
          <w:rFonts w:hint="eastAsia"/>
        </w:rPr>
        <w:t>、</w:t>
      </w:r>
      <w:r w:rsidR="0063595B">
        <w:rPr>
          <w:rFonts w:hint="eastAsia"/>
        </w:rPr>
        <w:t>信息查询（子模块</w:t>
      </w:r>
      <w:r w:rsidR="00717EB7">
        <w:rPr>
          <w:rFonts w:hint="eastAsia"/>
        </w:rPr>
        <w:t>4</w:t>
      </w:r>
      <w:r w:rsidR="0063595B">
        <w:rPr>
          <w:rFonts w:hint="eastAsia"/>
        </w:rPr>
        <w:t>）。</w:t>
      </w:r>
    </w:p>
    <w:p w:rsidR="00717EB7" w:rsidRDefault="0024761C" w:rsidP="00B94392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子模块</w:t>
      </w:r>
      <w:r>
        <w:rPr>
          <w:rFonts w:hint="eastAsia"/>
        </w:rPr>
        <w:t>1</w:t>
      </w:r>
      <w:r w:rsidR="00BD5FC1">
        <w:rPr>
          <w:rFonts w:hint="eastAsia"/>
        </w:rPr>
        <w:t>接收</w:t>
      </w:r>
      <w:r w:rsidR="00717EB7">
        <w:rPr>
          <w:rFonts w:hint="eastAsia"/>
        </w:rPr>
        <w:t>产品申购买卖模块的申购请求。</w:t>
      </w:r>
    </w:p>
    <w:p w:rsidR="00B94392" w:rsidRDefault="00717EB7" w:rsidP="00717EB7">
      <w:pPr>
        <w:pStyle w:val="a6"/>
        <w:numPr>
          <w:ilvl w:val="1"/>
          <w:numId w:val="26"/>
        </w:numPr>
        <w:ind w:firstLineChars="0"/>
      </w:pPr>
      <w:r>
        <w:rPr>
          <w:rFonts w:hint="eastAsia"/>
        </w:rPr>
        <w:t>申购：</w:t>
      </w:r>
      <w:r w:rsidR="00171C55">
        <w:rPr>
          <w:rFonts w:hint="eastAsia"/>
        </w:rPr>
        <w:t>创建订单，向</w:t>
      </w:r>
      <w:r w:rsidR="00B94392">
        <w:rPr>
          <w:rFonts w:hint="eastAsia"/>
        </w:rPr>
        <w:t>账户接口模块发出交易申请。</w:t>
      </w:r>
    </w:p>
    <w:p w:rsidR="00717EB7" w:rsidRDefault="00717EB7" w:rsidP="00717EB7">
      <w:pPr>
        <w:pStyle w:val="a6"/>
        <w:numPr>
          <w:ilvl w:val="1"/>
          <w:numId w:val="26"/>
        </w:numPr>
        <w:ind w:firstLineChars="0"/>
      </w:pPr>
      <w:r>
        <w:rPr>
          <w:rFonts w:hint="eastAsia"/>
        </w:rPr>
        <w:t>卖出：向交易接口模块发出卖出请求。</w:t>
      </w:r>
    </w:p>
    <w:p w:rsidR="00B94392" w:rsidRDefault="00020421" w:rsidP="00B94392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子模块</w:t>
      </w:r>
      <w:r>
        <w:rPr>
          <w:rFonts w:hint="eastAsia"/>
        </w:rPr>
        <w:t>2</w:t>
      </w:r>
      <w:r w:rsidR="00B94392">
        <w:rPr>
          <w:rFonts w:hint="eastAsia"/>
        </w:rPr>
        <w:t>接</w:t>
      </w:r>
      <w:r w:rsidR="00EE1AD8">
        <w:rPr>
          <w:rFonts w:hint="eastAsia"/>
        </w:rPr>
        <w:t>收</w:t>
      </w:r>
      <w:r w:rsidR="00B94392">
        <w:rPr>
          <w:rFonts w:hint="eastAsia"/>
        </w:rPr>
        <w:t>账户接口模块的交易结果通知，</w:t>
      </w:r>
      <w:r w:rsidR="00FA7E47">
        <w:rPr>
          <w:rFonts w:hint="eastAsia"/>
        </w:rPr>
        <w:t>根据通知结果做相应的后续处理。</w:t>
      </w:r>
    </w:p>
    <w:p w:rsidR="00FA7E47" w:rsidRDefault="00FA7E47" w:rsidP="00FA7E47">
      <w:pPr>
        <w:pStyle w:val="a6"/>
        <w:numPr>
          <w:ilvl w:val="1"/>
          <w:numId w:val="26"/>
        </w:numPr>
        <w:ind w:firstLineChars="0"/>
      </w:pPr>
      <w:r>
        <w:rPr>
          <w:rFonts w:hint="eastAsia"/>
        </w:rPr>
        <w:t>成功：</w:t>
      </w:r>
      <w:r w:rsidR="00821C1F">
        <w:rPr>
          <w:rFonts w:hint="eastAsia"/>
        </w:rPr>
        <w:t>检测开户条件，更新</w:t>
      </w:r>
      <w:r w:rsidR="00821C1F">
        <w:rPr>
          <w:rFonts w:hint="eastAsia"/>
        </w:rPr>
        <w:t>plan</w:t>
      </w:r>
      <w:r w:rsidR="00821C1F">
        <w:rPr>
          <w:rFonts w:hint="eastAsia"/>
        </w:rPr>
        <w:t>信息，</w:t>
      </w:r>
      <w:r>
        <w:rPr>
          <w:rFonts w:hint="eastAsia"/>
        </w:rPr>
        <w:t>向交易接口模块发出开户</w:t>
      </w:r>
      <w:r>
        <w:rPr>
          <w:rFonts w:hint="eastAsia"/>
        </w:rPr>
        <w:t>/</w:t>
      </w:r>
      <w:r>
        <w:rPr>
          <w:rFonts w:hint="eastAsia"/>
        </w:rPr>
        <w:t>买入的交易请求。</w:t>
      </w:r>
    </w:p>
    <w:p w:rsidR="00AD5803" w:rsidRDefault="00AD5803" w:rsidP="00FA7E47">
      <w:pPr>
        <w:pStyle w:val="a6"/>
        <w:numPr>
          <w:ilvl w:val="1"/>
          <w:numId w:val="26"/>
        </w:numPr>
        <w:ind w:firstLineChars="0"/>
      </w:pPr>
      <w:r>
        <w:rPr>
          <w:rFonts w:hint="eastAsia"/>
        </w:rPr>
        <w:t>失败：更新</w:t>
      </w:r>
      <w:r>
        <w:rPr>
          <w:rFonts w:hint="eastAsia"/>
        </w:rPr>
        <w:t>plan</w:t>
      </w:r>
      <w:r w:rsidR="0060738A">
        <w:rPr>
          <w:rFonts w:hint="eastAsia"/>
        </w:rPr>
        <w:t>为失败</w:t>
      </w:r>
      <w:r>
        <w:rPr>
          <w:rFonts w:hint="eastAsia"/>
        </w:rPr>
        <w:t>，退出。</w:t>
      </w:r>
    </w:p>
    <w:p w:rsidR="00B94392" w:rsidRDefault="00710973" w:rsidP="00B94392">
      <w:pPr>
        <w:pStyle w:val="a6"/>
        <w:numPr>
          <w:ilvl w:val="0"/>
          <w:numId w:val="26"/>
        </w:numPr>
        <w:ind w:firstLineChars="0"/>
      </w:pPr>
      <w:r>
        <w:rPr>
          <w:rFonts w:hint="eastAsia"/>
        </w:rPr>
        <w:t>子模块</w:t>
      </w:r>
      <w:r>
        <w:rPr>
          <w:rFonts w:hint="eastAsia"/>
        </w:rPr>
        <w:t>3</w:t>
      </w:r>
      <w:r>
        <w:rPr>
          <w:rFonts w:hint="eastAsia"/>
        </w:rPr>
        <w:t>接收子模块</w:t>
      </w:r>
      <w:r>
        <w:rPr>
          <w:rFonts w:hint="eastAsia"/>
        </w:rPr>
        <w:t>2</w:t>
      </w:r>
      <w:r>
        <w:rPr>
          <w:rFonts w:hint="eastAsia"/>
        </w:rPr>
        <w:t>中成功的</w:t>
      </w:r>
      <w:r>
        <w:rPr>
          <w:rFonts w:hint="eastAsia"/>
        </w:rPr>
        <w:t>plan</w:t>
      </w:r>
      <w:r>
        <w:rPr>
          <w:rFonts w:hint="eastAsia"/>
        </w:rPr>
        <w:t>信息（</w:t>
      </w:r>
      <w:r>
        <w:rPr>
          <w:rFonts w:hint="eastAsia"/>
        </w:rPr>
        <w:t>id</w:t>
      </w:r>
      <w:r>
        <w:rPr>
          <w:rFonts w:hint="eastAsia"/>
        </w:rPr>
        <w:t>），检测开户</w:t>
      </w:r>
      <w:r>
        <w:rPr>
          <w:rFonts w:hint="eastAsia"/>
        </w:rPr>
        <w:t>/</w:t>
      </w:r>
      <w:r>
        <w:rPr>
          <w:rFonts w:hint="eastAsia"/>
        </w:rPr>
        <w:t>买入的结果并做相应的后续处理。</w:t>
      </w:r>
    </w:p>
    <w:p w:rsidR="00710973" w:rsidRDefault="00710973" w:rsidP="00710973">
      <w:pPr>
        <w:pStyle w:val="a6"/>
        <w:numPr>
          <w:ilvl w:val="1"/>
          <w:numId w:val="26"/>
        </w:numPr>
        <w:ind w:firstLineChars="0"/>
      </w:pPr>
      <w:r>
        <w:rPr>
          <w:rFonts w:hint="eastAsia"/>
        </w:rPr>
        <w:t>成功：</w:t>
      </w:r>
      <w:r w:rsidR="0097669C">
        <w:rPr>
          <w:rFonts w:hint="eastAsia"/>
        </w:rPr>
        <w:t>更新</w:t>
      </w:r>
      <w:r w:rsidR="0097669C">
        <w:rPr>
          <w:rFonts w:hint="eastAsia"/>
        </w:rPr>
        <w:t>plan</w:t>
      </w:r>
      <w:r w:rsidR="0097669C">
        <w:rPr>
          <w:rFonts w:hint="eastAsia"/>
        </w:rPr>
        <w:t>为成功，</w:t>
      </w:r>
      <w:r>
        <w:rPr>
          <w:rFonts w:hint="eastAsia"/>
        </w:rPr>
        <w:t>向账户接口模块发起确认交易请求。</w:t>
      </w:r>
    </w:p>
    <w:p w:rsidR="00710973" w:rsidRDefault="00710973" w:rsidP="00710973">
      <w:pPr>
        <w:pStyle w:val="a6"/>
        <w:numPr>
          <w:ilvl w:val="1"/>
          <w:numId w:val="26"/>
        </w:numPr>
        <w:ind w:firstLineChars="0"/>
      </w:pPr>
      <w:r>
        <w:rPr>
          <w:rFonts w:hint="eastAsia"/>
        </w:rPr>
        <w:lastRenderedPageBreak/>
        <w:t>失败：</w:t>
      </w:r>
      <w:r w:rsidR="0097669C">
        <w:rPr>
          <w:rFonts w:hint="eastAsia"/>
        </w:rPr>
        <w:t>更新</w:t>
      </w:r>
      <w:r w:rsidR="0097669C">
        <w:rPr>
          <w:rFonts w:hint="eastAsia"/>
        </w:rPr>
        <w:t>plan</w:t>
      </w:r>
      <w:r w:rsidR="0097669C">
        <w:rPr>
          <w:rFonts w:hint="eastAsia"/>
        </w:rPr>
        <w:t>为失败，向</w:t>
      </w:r>
      <w:r>
        <w:rPr>
          <w:rFonts w:hint="eastAsia"/>
        </w:rPr>
        <w:t>账户接口模块发起取消交易请求。</w:t>
      </w:r>
    </w:p>
    <w:p w:rsidR="00D36D6B" w:rsidRDefault="00D36D6B" w:rsidP="00710973">
      <w:pPr>
        <w:pStyle w:val="a6"/>
        <w:numPr>
          <w:ilvl w:val="1"/>
          <w:numId w:val="26"/>
        </w:numPr>
        <w:ind w:firstLineChars="0"/>
      </w:pPr>
      <w:r>
        <w:rPr>
          <w:rFonts w:hint="eastAsia"/>
        </w:rPr>
        <w:t>未知：等待一段时间后重新检测。</w:t>
      </w:r>
    </w:p>
    <w:p w:rsidR="00777FB3" w:rsidRPr="00B94392" w:rsidRDefault="00B1311D" w:rsidP="004B43F2">
      <w:pPr>
        <w:ind w:left="420"/>
      </w:pPr>
      <w:r>
        <w:rPr>
          <w:rFonts w:hint="eastAsia"/>
        </w:rPr>
        <w:t>4</w:t>
      </w:r>
      <w:r w:rsidR="00777FB3">
        <w:rPr>
          <w:rFonts w:hint="eastAsia"/>
        </w:rPr>
        <w:t>、子模块</w:t>
      </w:r>
      <w:r w:rsidR="001F708C">
        <w:rPr>
          <w:rFonts w:hint="eastAsia"/>
        </w:rPr>
        <w:t>4</w:t>
      </w:r>
      <w:r w:rsidR="00777FB3">
        <w:rPr>
          <w:rFonts w:hint="eastAsia"/>
        </w:rPr>
        <w:t>信息查询。</w:t>
      </w:r>
      <w:r w:rsidR="004B43F2">
        <w:rPr>
          <w:rFonts w:hint="eastAsia"/>
        </w:rPr>
        <w:t>信息查询包括订单基本信息、订单实时信息、锁定页信息（第三屏）、结算页信息（第四屏）。</w:t>
      </w:r>
    </w:p>
    <w:p w:rsidR="003A751E" w:rsidRDefault="00827EE4" w:rsidP="003A751E">
      <w:pPr>
        <w:pStyle w:val="2"/>
      </w:pPr>
      <w:bookmarkStart w:id="14" w:name="_Toc398124318"/>
      <w:bookmarkStart w:id="15" w:name="_Toc398273994"/>
      <w:r>
        <w:rPr>
          <w:rFonts w:hint="eastAsia"/>
        </w:rPr>
        <w:t>产品服务</w:t>
      </w:r>
      <w:r w:rsidR="003A751E">
        <w:rPr>
          <w:rFonts w:hint="eastAsia"/>
        </w:rPr>
        <w:t>模块流程图</w:t>
      </w:r>
      <w:bookmarkEnd w:id="14"/>
      <w:bookmarkEnd w:id="15"/>
    </w:p>
    <w:p w:rsidR="004774E7" w:rsidRDefault="001B1EB1" w:rsidP="00904735">
      <w:pPr>
        <w:pStyle w:val="3"/>
      </w:pPr>
      <w:bookmarkStart w:id="16" w:name="_Toc398273995"/>
      <w:r>
        <w:rPr>
          <w:rFonts w:hint="eastAsia"/>
        </w:rPr>
        <w:t>产品申购买卖模块</w:t>
      </w:r>
      <w:bookmarkEnd w:id="16"/>
    </w:p>
    <w:p w:rsidR="0082601A" w:rsidRPr="0082601A" w:rsidRDefault="0082601A" w:rsidP="0082601A">
      <w:pPr>
        <w:pStyle w:val="4"/>
      </w:pPr>
      <w:r>
        <w:rPr>
          <w:rFonts w:hint="eastAsia"/>
        </w:rPr>
        <w:t>申购</w:t>
      </w:r>
    </w:p>
    <w:p w:rsidR="000956FD" w:rsidRDefault="00AC72DB" w:rsidP="000956FD">
      <w:pPr>
        <w:jc w:val="center"/>
      </w:pPr>
      <w:r>
        <w:object w:dxaOrig="3768" w:dyaOrig="79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8.5pt;height:396.4pt" o:ole="">
            <v:imagedata r:id="rId9" o:title=""/>
          </v:shape>
          <o:OLEObject Type="Embed" ProgID="Visio.Drawing.11" ShapeID="_x0000_i1025" DrawAspect="Content" ObjectID="_1472078400" r:id="rId10"/>
        </w:object>
      </w:r>
    </w:p>
    <w:p w:rsidR="00475242" w:rsidRDefault="00475242" w:rsidP="00475242">
      <w:pPr>
        <w:pStyle w:val="4"/>
        <w:rPr>
          <w:rFonts w:hint="eastAsia"/>
        </w:rPr>
      </w:pPr>
      <w:r>
        <w:rPr>
          <w:rFonts w:hint="eastAsia"/>
        </w:rPr>
        <w:lastRenderedPageBreak/>
        <w:t>申购支付和开户</w:t>
      </w:r>
    </w:p>
    <w:p w:rsidR="00280115" w:rsidRPr="00280115" w:rsidRDefault="009571E2" w:rsidP="00280115">
      <w:pPr>
        <w:jc w:val="center"/>
      </w:pPr>
      <w:r>
        <w:object w:dxaOrig="3456" w:dyaOrig="6149">
          <v:shape id="_x0000_i1031" type="#_x0000_t75" style="width:157.75pt;height:280.7pt" o:ole="">
            <v:imagedata r:id="rId11" o:title=""/>
          </v:shape>
          <o:OLEObject Type="Embed" ProgID="Visio.Drawing.11" ShapeID="_x0000_i1031" DrawAspect="Content" ObjectID="_1472078401" r:id="rId12"/>
        </w:object>
      </w:r>
    </w:p>
    <w:p w:rsidR="0082601A" w:rsidRDefault="0082601A" w:rsidP="0082601A">
      <w:pPr>
        <w:pStyle w:val="4"/>
      </w:pPr>
      <w:r>
        <w:rPr>
          <w:rFonts w:hint="eastAsia"/>
        </w:rPr>
        <w:t>卖出</w:t>
      </w:r>
    </w:p>
    <w:p w:rsidR="00332714" w:rsidRPr="000956FD" w:rsidRDefault="00280115" w:rsidP="000956FD">
      <w:pPr>
        <w:jc w:val="center"/>
      </w:pPr>
      <w:r>
        <w:object w:dxaOrig="3373" w:dyaOrig="6284">
          <v:shape id="_x0000_i1026" type="#_x0000_t75" style="width:148.05pt;height:275.05pt" o:ole="">
            <v:imagedata r:id="rId13" o:title=""/>
          </v:shape>
          <o:OLEObject Type="Embed" ProgID="Visio.Drawing.11" ShapeID="_x0000_i1026" DrawAspect="Content" ObjectID="_1472078402" r:id="rId14"/>
        </w:object>
      </w:r>
    </w:p>
    <w:p w:rsidR="00904735" w:rsidRDefault="001734A0" w:rsidP="00904735">
      <w:pPr>
        <w:pStyle w:val="3"/>
        <w:rPr>
          <w:rFonts w:hint="eastAsia"/>
        </w:rPr>
      </w:pPr>
      <w:bookmarkStart w:id="17" w:name="_Toc398273996"/>
      <w:r>
        <w:rPr>
          <w:rFonts w:hint="eastAsia"/>
        </w:rPr>
        <w:lastRenderedPageBreak/>
        <w:t>账户接口模块反馈</w:t>
      </w:r>
      <w:bookmarkEnd w:id="17"/>
    </w:p>
    <w:p w:rsidR="009571E2" w:rsidRPr="009571E2" w:rsidRDefault="009571E2" w:rsidP="009571E2">
      <w:pPr>
        <w:pStyle w:val="4"/>
      </w:pPr>
      <w:r>
        <w:rPr>
          <w:rFonts w:hint="eastAsia"/>
        </w:rPr>
        <w:t>下订支付反馈</w:t>
      </w:r>
    </w:p>
    <w:p w:rsidR="000956FD" w:rsidRDefault="006A01AC" w:rsidP="000956FD">
      <w:pPr>
        <w:jc w:val="center"/>
        <w:rPr>
          <w:rFonts w:hint="eastAsia"/>
        </w:rPr>
      </w:pPr>
      <w:r>
        <w:object w:dxaOrig="7113" w:dyaOrig="13491">
          <v:shape id="_x0000_i1032" type="#_x0000_t75" style="width:313.1pt;height:594.6pt" o:ole="">
            <v:imagedata r:id="rId15" o:title=""/>
          </v:shape>
          <o:OLEObject Type="Embed" ProgID="Visio.Drawing.11" ShapeID="_x0000_i1032" DrawAspect="Content" ObjectID="_1472078403" r:id="rId16"/>
        </w:object>
      </w:r>
    </w:p>
    <w:p w:rsidR="006A01AC" w:rsidRDefault="006A01AC" w:rsidP="006A01AC">
      <w:pPr>
        <w:pStyle w:val="4"/>
        <w:rPr>
          <w:rFonts w:hint="eastAsia"/>
        </w:rPr>
      </w:pPr>
      <w:r>
        <w:rPr>
          <w:rFonts w:hint="eastAsia"/>
        </w:rPr>
        <w:lastRenderedPageBreak/>
        <w:t>确认</w:t>
      </w:r>
      <w:r>
        <w:rPr>
          <w:rFonts w:hint="eastAsia"/>
        </w:rPr>
        <w:t>/</w:t>
      </w:r>
      <w:r>
        <w:rPr>
          <w:rFonts w:hint="eastAsia"/>
        </w:rPr>
        <w:t>取消支付反馈</w:t>
      </w:r>
    </w:p>
    <w:p w:rsidR="006A01AC" w:rsidRPr="006A01AC" w:rsidRDefault="006A01AC" w:rsidP="0004429A">
      <w:pPr>
        <w:ind w:firstLineChars="650" w:firstLine="1365"/>
      </w:pPr>
      <w:r>
        <w:object w:dxaOrig="3400" w:dyaOrig="4932">
          <v:shape id="_x0000_i1033" type="#_x0000_t75" style="width:169.9pt;height:246.75pt" o:ole="">
            <v:imagedata r:id="rId17" o:title=""/>
          </v:shape>
          <o:OLEObject Type="Embed" ProgID="Visio.Drawing.11" ShapeID="_x0000_i1033" DrawAspect="Content" ObjectID="_1472078404" r:id="rId18"/>
        </w:object>
      </w:r>
      <w:r w:rsidR="0004429A">
        <w:rPr>
          <w:rFonts w:hint="eastAsia"/>
        </w:rPr>
        <w:t xml:space="preserve">        </w:t>
      </w:r>
      <w:r>
        <w:rPr>
          <w:rFonts w:hint="eastAsia"/>
        </w:rPr>
        <w:t xml:space="preserve">   </w:t>
      </w:r>
      <w:r>
        <w:object w:dxaOrig="3400" w:dyaOrig="4932">
          <v:shape id="_x0000_i1034" type="#_x0000_t75" style="width:169.9pt;height:246.75pt" o:ole="">
            <v:imagedata r:id="rId19" o:title=""/>
          </v:shape>
          <o:OLEObject Type="Embed" ProgID="Visio.Drawing.11" ShapeID="_x0000_i1034" DrawAspect="Content" ObjectID="_1472078405" r:id="rId20"/>
        </w:object>
      </w:r>
    </w:p>
    <w:p w:rsidR="00F14030" w:rsidRDefault="001734A0" w:rsidP="00F14030">
      <w:pPr>
        <w:pStyle w:val="3"/>
      </w:pPr>
      <w:bookmarkStart w:id="18" w:name="_Toc398273997"/>
      <w:r>
        <w:rPr>
          <w:rFonts w:hint="eastAsia"/>
        </w:rPr>
        <w:t>交易接口模块反馈</w:t>
      </w:r>
      <w:bookmarkEnd w:id="18"/>
    </w:p>
    <w:p w:rsidR="00882885" w:rsidRDefault="001F21B8" w:rsidP="001F21B8">
      <w:pPr>
        <w:jc w:val="center"/>
        <w:rPr>
          <w:rFonts w:hint="eastAsia"/>
        </w:rPr>
      </w:pPr>
      <w:r>
        <w:object w:dxaOrig="5825" w:dyaOrig="6648">
          <v:shape id="_x0000_i1035" type="#_x0000_t75" style="width:291.25pt;height:332.5pt" o:ole="">
            <v:imagedata r:id="rId21" o:title=""/>
          </v:shape>
          <o:OLEObject Type="Embed" ProgID="Visio.Drawing.11" ShapeID="_x0000_i1035" DrawAspect="Content" ObjectID="_1472078406" r:id="rId22"/>
        </w:object>
      </w:r>
    </w:p>
    <w:p w:rsidR="00E62E66" w:rsidRDefault="00E62E66" w:rsidP="00E62E66">
      <w:pPr>
        <w:pStyle w:val="3"/>
        <w:rPr>
          <w:rFonts w:hint="eastAsia"/>
        </w:rPr>
      </w:pPr>
      <w:r>
        <w:rPr>
          <w:rFonts w:hint="eastAsia"/>
        </w:rPr>
        <w:lastRenderedPageBreak/>
        <w:t>手动取消交易</w:t>
      </w:r>
    </w:p>
    <w:p w:rsidR="00191CD4" w:rsidRPr="00191CD4" w:rsidRDefault="00191CD4" w:rsidP="00191CD4">
      <w:pPr>
        <w:jc w:val="center"/>
      </w:pPr>
      <w:r>
        <w:object w:dxaOrig="3315" w:dyaOrig="5157">
          <v:shape id="_x0000_i1036" type="#_x0000_t75" style="width:165.85pt;height:258.05pt" o:ole="">
            <v:imagedata r:id="rId23" o:title=""/>
          </v:shape>
          <o:OLEObject Type="Embed" ProgID="Visio.Drawing.11" ShapeID="_x0000_i1036" DrawAspect="Content" ObjectID="_1472078407" r:id="rId24"/>
        </w:object>
      </w:r>
    </w:p>
    <w:p w:rsidR="00CB1659" w:rsidRDefault="00CB1659" w:rsidP="00CB1659">
      <w:pPr>
        <w:pStyle w:val="3"/>
      </w:pPr>
      <w:bookmarkStart w:id="19" w:name="_Toc398273998"/>
      <w:r>
        <w:rPr>
          <w:rFonts w:hint="eastAsia"/>
        </w:rPr>
        <w:t>信息查询</w:t>
      </w:r>
      <w:bookmarkEnd w:id="19"/>
    </w:p>
    <w:p w:rsidR="00922115" w:rsidRDefault="00977A22" w:rsidP="00922115">
      <w:pPr>
        <w:jc w:val="center"/>
      </w:pPr>
      <w:r>
        <w:object w:dxaOrig="2293" w:dyaOrig="4817">
          <v:shape id="_x0000_i1027" type="#_x0000_t75" style="width:114.9pt;height:241.1pt" o:ole="">
            <v:imagedata r:id="rId25" o:title=""/>
          </v:shape>
          <o:OLEObject Type="Embed" ProgID="Visio.Drawing.11" ShapeID="_x0000_i1027" DrawAspect="Content" ObjectID="_1472078408" r:id="rId26"/>
        </w:object>
      </w:r>
      <w:r w:rsidR="00922115">
        <w:rPr>
          <w:rFonts w:hint="eastAsia"/>
        </w:rPr>
        <w:t xml:space="preserve">                </w:t>
      </w:r>
      <w:r>
        <w:object w:dxaOrig="2293" w:dyaOrig="4732">
          <v:shape id="_x0000_i1028" type="#_x0000_t75" style="width:114.9pt;height:236.2pt" o:ole="">
            <v:imagedata r:id="rId27" o:title=""/>
          </v:shape>
          <o:OLEObject Type="Embed" ProgID="Visio.Drawing.11" ShapeID="_x0000_i1028" DrawAspect="Content" ObjectID="_1472078409" r:id="rId28"/>
        </w:object>
      </w:r>
    </w:p>
    <w:p w:rsidR="00B95CB3" w:rsidRPr="00B95CB3" w:rsidRDefault="00922115" w:rsidP="007836D4">
      <w:pPr>
        <w:jc w:val="center"/>
      </w:pPr>
      <w:r>
        <w:object w:dxaOrig="2293" w:dyaOrig="5554">
          <v:shape id="_x0000_i1029" type="#_x0000_t75" style="width:114.9pt;height:277.5pt" o:ole="">
            <v:imagedata r:id="rId29" o:title=""/>
          </v:shape>
          <o:OLEObject Type="Embed" ProgID="Visio.Drawing.11" ShapeID="_x0000_i1029" DrawAspect="Content" ObjectID="_1472078410" r:id="rId30"/>
        </w:object>
      </w:r>
      <w:r w:rsidR="007836D4">
        <w:rPr>
          <w:rFonts w:hint="eastAsia"/>
        </w:rPr>
        <w:t xml:space="preserve">    </w:t>
      </w:r>
      <w:r w:rsidR="0073768C">
        <w:rPr>
          <w:rFonts w:hint="eastAsia"/>
        </w:rPr>
        <w:t xml:space="preserve">           </w:t>
      </w:r>
      <w:r w:rsidR="00CF6DB1">
        <w:object w:dxaOrig="2293" w:dyaOrig="4618">
          <v:shape id="_x0000_i1030" type="#_x0000_t75" style="width:114.9pt;height:230.55pt" o:ole="">
            <v:imagedata r:id="rId31" o:title=""/>
          </v:shape>
          <o:OLEObject Type="Embed" ProgID="Visio.Drawing.11" ShapeID="_x0000_i1030" DrawAspect="Content" ObjectID="_1472078411" r:id="rId32"/>
        </w:object>
      </w:r>
    </w:p>
    <w:p w:rsidR="00CB4136" w:rsidRDefault="00CB4136" w:rsidP="00CB4136">
      <w:pPr>
        <w:pStyle w:val="2"/>
      </w:pPr>
      <w:bookmarkStart w:id="20" w:name="_Toc281056111"/>
      <w:bookmarkStart w:id="21" w:name="_Toc398124319"/>
      <w:bookmarkStart w:id="22" w:name="_Toc398273999"/>
      <w:r w:rsidRPr="00C8032A">
        <w:rPr>
          <w:rFonts w:hint="eastAsia"/>
        </w:rPr>
        <w:t>系统容错设计</w:t>
      </w:r>
      <w:bookmarkEnd w:id="20"/>
      <w:bookmarkEnd w:id="21"/>
      <w:bookmarkEnd w:id="22"/>
    </w:p>
    <w:p w:rsidR="00CB4136" w:rsidRDefault="00CB4136" w:rsidP="00CB4136">
      <w:pPr>
        <w:pStyle w:val="3"/>
      </w:pPr>
      <w:bookmarkStart w:id="23" w:name="_Toc281056112"/>
      <w:bookmarkStart w:id="24" w:name="_Toc398124320"/>
      <w:bookmarkStart w:id="25" w:name="_Toc398274000"/>
      <w:r w:rsidRPr="00E32513">
        <w:rPr>
          <w:rFonts w:hint="eastAsia"/>
        </w:rPr>
        <w:t>容错方案</w:t>
      </w:r>
      <w:bookmarkEnd w:id="23"/>
      <w:bookmarkEnd w:id="24"/>
      <w:bookmarkEnd w:id="25"/>
    </w:p>
    <w:p w:rsidR="00CB4136" w:rsidRPr="00327884" w:rsidRDefault="00CB4136" w:rsidP="0088543E">
      <w:pPr>
        <w:ind w:firstLine="420"/>
      </w:pPr>
      <w:r>
        <w:rPr>
          <w:rFonts w:hint="eastAsia"/>
        </w:rPr>
        <w:t>在事务执行过程中，对可能出错的地方引入补偿接入点，如果长时间未接到通知就再次发送请求，自动完成再一次的执行。</w:t>
      </w:r>
    </w:p>
    <w:p w:rsidR="00CB4136" w:rsidRDefault="00CB4136" w:rsidP="00CB4136">
      <w:pPr>
        <w:pStyle w:val="3"/>
        <w:rPr>
          <w:rFonts w:hint="eastAsia"/>
        </w:rPr>
      </w:pPr>
      <w:bookmarkStart w:id="26" w:name="_Toc281056113"/>
      <w:bookmarkStart w:id="27" w:name="_Toc398124321"/>
      <w:bookmarkStart w:id="28" w:name="_Toc398274001"/>
      <w:r w:rsidRPr="00E32513">
        <w:rPr>
          <w:rFonts w:hint="eastAsia"/>
        </w:rPr>
        <w:t>出错信息</w:t>
      </w:r>
      <w:bookmarkEnd w:id="26"/>
      <w:bookmarkEnd w:id="27"/>
      <w:bookmarkEnd w:id="28"/>
    </w:p>
    <w:p w:rsidR="00EF2B58" w:rsidRPr="00EF2B58" w:rsidRDefault="00EF2B58" w:rsidP="00EF2B58">
      <w:pPr>
        <w:rPr>
          <w:rFonts w:hint="eastAsia"/>
        </w:rPr>
      </w:pPr>
      <w:r>
        <w:rPr>
          <w:rFonts w:hint="eastAsia"/>
        </w:rPr>
        <w:t>补偿机制根据订单当前所处状态进行相应的补偿操作。</w:t>
      </w:r>
    </w:p>
    <w:p w:rsidR="000326D2" w:rsidRDefault="000326D2" w:rsidP="000326D2">
      <w:pPr>
        <w:pStyle w:val="a6"/>
        <w:numPr>
          <w:ilvl w:val="0"/>
          <w:numId w:val="43"/>
        </w:numPr>
        <w:ind w:firstLineChars="0"/>
        <w:rPr>
          <w:rFonts w:hint="eastAsia"/>
        </w:rPr>
      </w:pPr>
      <w:r>
        <w:rPr>
          <w:rFonts w:hint="eastAsia"/>
        </w:rPr>
        <w:t>下订</w:t>
      </w:r>
      <w:r w:rsidR="00972A4B">
        <w:rPr>
          <w:rFonts w:hint="eastAsia"/>
        </w:rPr>
        <w:t>支付</w:t>
      </w:r>
      <w:r>
        <w:rPr>
          <w:rFonts w:hint="eastAsia"/>
        </w:rPr>
        <w:t>失败。</w:t>
      </w:r>
    </w:p>
    <w:p w:rsidR="000326D2" w:rsidRDefault="00E76D54" w:rsidP="000326D2">
      <w:pPr>
        <w:pStyle w:val="a6"/>
        <w:numPr>
          <w:ilvl w:val="1"/>
          <w:numId w:val="43"/>
        </w:numPr>
        <w:ind w:firstLineChars="0"/>
        <w:rPr>
          <w:rFonts w:hint="eastAsia"/>
        </w:rPr>
      </w:pPr>
      <w:r>
        <w:rPr>
          <w:rFonts w:hint="eastAsia"/>
        </w:rPr>
        <w:t>补偿点</w:t>
      </w:r>
      <w:r>
        <w:rPr>
          <w:rFonts w:hint="eastAsia"/>
        </w:rPr>
        <w:t xml:space="preserve">1.1 - </w:t>
      </w:r>
      <w:r w:rsidR="00DA29DB">
        <w:rPr>
          <w:rFonts w:hint="eastAsia"/>
        </w:rPr>
        <w:t>订单长时间未做下订支付。</w:t>
      </w:r>
    </w:p>
    <w:p w:rsidR="00DA29DB" w:rsidRDefault="00E76D54" w:rsidP="000326D2">
      <w:pPr>
        <w:pStyle w:val="a6"/>
        <w:numPr>
          <w:ilvl w:val="1"/>
          <w:numId w:val="43"/>
        </w:numPr>
        <w:ind w:firstLineChars="0"/>
        <w:rPr>
          <w:rFonts w:hint="eastAsia"/>
        </w:rPr>
      </w:pPr>
      <w:r>
        <w:rPr>
          <w:rFonts w:hint="eastAsia"/>
        </w:rPr>
        <w:t>补偿点</w:t>
      </w:r>
      <w:r>
        <w:rPr>
          <w:rFonts w:hint="eastAsia"/>
        </w:rPr>
        <w:t xml:space="preserve">1.2 - </w:t>
      </w:r>
      <w:r w:rsidR="00F921C1">
        <w:rPr>
          <w:rFonts w:hint="eastAsia"/>
        </w:rPr>
        <w:t>长时间未收到下订</w:t>
      </w:r>
      <w:r w:rsidR="00DA29DB">
        <w:rPr>
          <w:rFonts w:hint="eastAsia"/>
        </w:rPr>
        <w:t>支付结果。</w:t>
      </w:r>
    </w:p>
    <w:p w:rsidR="00EE78FD" w:rsidRDefault="00E76D54" w:rsidP="00EE78FD">
      <w:pPr>
        <w:pStyle w:val="a6"/>
        <w:numPr>
          <w:ilvl w:val="1"/>
          <w:numId w:val="43"/>
        </w:numPr>
        <w:ind w:firstLineChars="0"/>
        <w:rPr>
          <w:rFonts w:hint="eastAsia"/>
        </w:rPr>
      </w:pPr>
      <w:r>
        <w:rPr>
          <w:rFonts w:hint="eastAsia"/>
        </w:rPr>
        <w:t>补偿点</w:t>
      </w:r>
      <w:r>
        <w:rPr>
          <w:rFonts w:hint="eastAsia"/>
        </w:rPr>
        <w:t xml:space="preserve">1.3 - </w:t>
      </w:r>
      <w:r w:rsidR="00C72091">
        <w:rPr>
          <w:rFonts w:hint="eastAsia"/>
        </w:rPr>
        <w:t>订单下订支付失败（异常）。</w:t>
      </w:r>
    </w:p>
    <w:p w:rsidR="00EE78FD" w:rsidRDefault="00EE78FD" w:rsidP="00EE78FD">
      <w:pPr>
        <w:pStyle w:val="a6"/>
        <w:numPr>
          <w:ilvl w:val="0"/>
          <w:numId w:val="43"/>
        </w:numPr>
        <w:ind w:firstLineChars="0"/>
        <w:rPr>
          <w:rFonts w:hint="eastAsia"/>
        </w:rPr>
      </w:pPr>
      <w:r>
        <w:rPr>
          <w:rFonts w:hint="eastAsia"/>
        </w:rPr>
        <w:t>开户失败。</w:t>
      </w:r>
    </w:p>
    <w:p w:rsidR="00EE78FD" w:rsidRDefault="00E76D54" w:rsidP="00EE78FD">
      <w:pPr>
        <w:pStyle w:val="a6"/>
        <w:numPr>
          <w:ilvl w:val="1"/>
          <w:numId w:val="43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补偿点</w:t>
      </w:r>
      <w:r>
        <w:rPr>
          <w:rFonts w:hint="eastAsia"/>
        </w:rPr>
        <w:t xml:space="preserve">2.1 - </w:t>
      </w:r>
      <w:r w:rsidR="00EE78FD">
        <w:rPr>
          <w:rFonts w:hint="eastAsia"/>
        </w:rPr>
        <w:t>订单下订支付成功，长时间未做</w:t>
      </w:r>
      <w:r w:rsidR="00856697">
        <w:rPr>
          <w:rFonts w:hint="eastAsia"/>
        </w:rPr>
        <w:t>产品</w:t>
      </w:r>
      <w:r w:rsidR="00EE78FD">
        <w:rPr>
          <w:rFonts w:hint="eastAsia"/>
        </w:rPr>
        <w:t>开户操作。</w:t>
      </w:r>
    </w:p>
    <w:p w:rsidR="00CC4655" w:rsidRDefault="00E76D54" w:rsidP="00EE78FD">
      <w:pPr>
        <w:pStyle w:val="a6"/>
        <w:numPr>
          <w:ilvl w:val="1"/>
          <w:numId w:val="43"/>
        </w:numPr>
        <w:ind w:firstLineChars="0"/>
        <w:rPr>
          <w:rFonts w:hint="eastAsia"/>
        </w:rPr>
      </w:pPr>
      <w:r>
        <w:rPr>
          <w:rFonts w:hint="eastAsia"/>
        </w:rPr>
        <w:t>补偿点</w:t>
      </w:r>
      <w:r>
        <w:rPr>
          <w:rFonts w:hint="eastAsia"/>
        </w:rPr>
        <w:t xml:space="preserve">2.2 - </w:t>
      </w:r>
      <w:r w:rsidR="00CC4655">
        <w:rPr>
          <w:rFonts w:hint="eastAsia"/>
        </w:rPr>
        <w:t>产品开户成功，长时间未收到实盘开户结果。</w:t>
      </w:r>
    </w:p>
    <w:p w:rsidR="00911FEF" w:rsidRDefault="00E76D54" w:rsidP="00911FEF">
      <w:pPr>
        <w:pStyle w:val="a6"/>
        <w:numPr>
          <w:ilvl w:val="1"/>
          <w:numId w:val="43"/>
        </w:numPr>
        <w:ind w:firstLineChars="0"/>
        <w:rPr>
          <w:rFonts w:hint="eastAsia"/>
        </w:rPr>
      </w:pPr>
      <w:r>
        <w:rPr>
          <w:rFonts w:hint="eastAsia"/>
        </w:rPr>
        <w:t>补偿点</w:t>
      </w:r>
      <w:r>
        <w:rPr>
          <w:rFonts w:hint="eastAsia"/>
        </w:rPr>
        <w:t xml:space="preserve">2.3 - </w:t>
      </w:r>
      <w:r w:rsidR="00D20921">
        <w:rPr>
          <w:rFonts w:hint="eastAsia"/>
        </w:rPr>
        <w:t>产品开户失败，长时间未做取消交易请求。</w:t>
      </w:r>
    </w:p>
    <w:p w:rsidR="00911FEF" w:rsidRDefault="00911FEF" w:rsidP="00911FEF">
      <w:pPr>
        <w:pStyle w:val="a6"/>
        <w:numPr>
          <w:ilvl w:val="0"/>
          <w:numId w:val="43"/>
        </w:numPr>
        <w:ind w:firstLineChars="0"/>
        <w:rPr>
          <w:rFonts w:hint="eastAsia"/>
        </w:rPr>
      </w:pPr>
      <w:r>
        <w:rPr>
          <w:rFonts w:hint="eastAsia"/>
        </w:rPr>
        <w:t>确认</w:t>
      </w:r>
      <w:r>
        <w:rPr>
          <w:rFonts w:hint="eastAsia"/>
        </w:rPr>
        <w:t>/</w:t>
      </w:r>
      <w:r>
        <w:rPr>
          <w:rFonts w:hint="eastAsia"/>
        </w:rPr>
        <w:t>取消支付失败。</w:t>
      </w:r>
    </w:p>
    <w:p w:rsidR="00897C7A" w:rsidRDefault="00E76D54" w:rsidP="00897C7A">
      <w:pPr>
        <w:pStyle w:val="a6"/>
        <w:numPr>
          <w:ilvl w:val="1"/>
          <w:numId w:val="43"/>
        </w:numPr>
        <w:ind w:firstLineChars="0"/>
        <w:rPr>
          <w:rFonts w:hint="eastAsia"/>
        </w:rPr>
      </w:pPr>
      <w:r>
        <w:rPr>
          <w:rFonts w:hint="eastAsia"/>
        </w:rPr>
        <w:t>补偿点</w:t>
      </w:r>
      <w:r>
        <w:rPr>
          <w:rFonts w:hint="eastAsia"/>
        </w:rPr>
        <w:t xml:space="preserve">3.1 - </w:t>
      </w:r>
      <w:r w:rsidR="00897C7A">
        <w:rPr>
          <w:rFonts w:hint="eastAsia"/>
        </w:rPr>
        <w:t>长时间未收到确认交易支付结果。</w:t>
      </w:r>
    </w:p>
    <w:p w:rsidR="00897C7A" w:rsidRDefault="00E76D54" w:rsidP="00897C7A">
      <w:pPr>
        <w:pStyle w:val="a6"/>
        <w:numPr>
          <w:ilvl w:val="1"/>
          <w:numId w:val="43"/>
        </w:numPr>
        <w:ind w:firstLineChars="0"/>
        <w:rPr>
          <w:rFonts w:hint="eastAsia"/>
        </w:rPr>
      </w:pPr>
      <w:r>
        <w:rPr>
          <w:rFonts w:hint="eastAsia"/>
        </w:rPr>
        <w:t>补偿点</w:t>
      </w:r>
      <w:r>
        <w:rPr>
          <w:rFonts w:hint="eastAsia"/>
        </w:rPr>
        <w:t xml:space="preserve">3.2 - </w:t>
      </w:r>
      <w:r w:rsidR="00897C7A">
        <w:rPr>
          <w:rFonts w:hint="eastAsia"/>
        </w:rPr>
        <w:t>确认交易支付失败（异常）。</w:t>
      </w:r>
    </w:p>
    <w:p w:rsidR="00897C7A" w:rsidRDefault="00E76D54" w:rsidP="00897C7A">
      <w:pPr>
        <w:pStyle w:val="a6"/>
        <w:numPr>
          <w:ilvl w:val="1"/>
          <w:numId w:val="43"/>
        </w:numPr>
        <w:ind w:firstLineChars="0"/>
        <w:rPr>
          <w:rFonts w:hint="eastAsia"/>
        </w:rPr>
      </w:pPr>
      <w:r>
        <w:rPr>
          <w:rFonts w:hint="eastAsia"/>
        </w:rPr>
        <w:t>补偿点</w:t>
      </w:r>
      <w:r>
        <w:rPr>
          <w:rFonts w:hint="eastAsia"/>
        </w:rPr>
        <w:t xml:space="preserve">3.3 - </w:t>
      </w:r>
      <w:r w:rsidR="00897C7A">
        <w:rPr>
          <w:rFonts w:hint="eastAsia"/>
        </w:rPr>
        <w:t>长时间未收到取消交易支付结果。</w:t>
      </w:r>
    </w:p>
    <w:p w:rsidR="00897C7A" w:rsidRPr="000326D2" w:rsidRDefault="00E76D54" w:rsidP="00897C7A">
      <w:pPr>
        <w:pStyle w:val="a6"/>
        <w:numPr>
          <w:ilvl w:val="1"/>
          <w:numId w:val="43"/>
        </w:numPr>
        <w:ind w:firstLineChars="0"/>
      </w:pPr>
      <w:r>
        <w:rPr>
          <w:rFonts w:hint="eastAsia"/>
        </w:rPr>
        <w:t>补偿点</w:t>
      </w:r>
      <w:r>
        <w:rPr>
          <w:rFonts w:hint="eastAsia"/>
        </w:rPr>
        <w:t xml:space="preserve">3.4 - </w:t>
      </w:r>
      <w:r w:rsidR="00897C7A">
        <w:rPr>
          <w:rFonts w:hint="eastAsia"/>
        </w:rPr>
        <w:t>取消交易支付失败（异常）。</w:t>
      </w:r>
    </w:p>
    <w:p w:rsidR="003A751E" w:rsidRDefault="00081DF9" w:rsidP="00CB4136">
      <w:pPr>
        <w:pStyle w:val="3"/>
        <w:rPr>
          <w:rFonts w:hint="eastAsia"/>
        </w:rPr>
      </w:pPr>
      <w:r>
        <w:rPr>
          <w:rFonts w:hint="eastAsia"/>
        </w:rPr>
        <w:t>补偿方案流程</w:t>
      </w:r>
    </w:p>
    <w:p w:rsidR="0009667D" w:rsidRPr="008D53C6" w:rsidRDefault="0009667D" w:rsidP="0009667D">
      <w:pPr>
        <w:jc w:val="center"/>
      </w:pPr>
      <w:r>
        <w:object w:dxaOrig="1472" w:dyaOrig="4023">
          <v:shape id="_x0000_i1037" type="#_x0000_t75" style="width:73.6pt;height:201.45pt" o:ole="">
            <v:imagedata r:id="rId33" o:title=""/>
          </v:shape>
          <o:OLEObject Type="Embed" ProgID="Visio.Drawing.11" ShapeID="_x0000_i1037" DrawAspect="Content" ObjectID="_1472078412" r:id="rId34"/>
        </w:object>
      </w:r>
    </w:p>
    <w:p w:rsidR="00110DF5" w:rsidRDefault="00110DF5" w:rsidP="00110DF5">
      <w:pPr>
        <w:pStyle w:val="1"/>
      </w:pPr>
      <w:bookmarkStart w:id="29" w:name="_Toc281056097"/>
      <w:bookmarkStart w:id="30" w:name="_Toc398124323"/>
      <w:bookmarkStart w:id="31" w:name="_Toc398274003"/>
      <w:bookmarkStart w:id="32" w:name="_Toc210113146"/>
      <w:r>
        <w:rPr>
          <w:rFonts w:hint="eastAsia"/>
        </w:rPr>
        <w:t>接口设计</w:t>
      </w:r>
      <w:bookmarkEnd w:id="29"/>
      <w:bookmarkEnd w:id="30"/>
      <w:bookmarkEnd w:id="31"/>
    </w:p>
    <w:p w:rsidR="00E62041" w:rsidRDefault="00110DF5" w:rsidP="00E62041">
      <w:pPr>
        <w:pStyle w:val="2"/>
      </w:pPr>
      <w:bookmarkStart w:id="33" w:name="_Toc281056098"/>
      <w:bookmarkStart w:id="34" w:name="_Toc398124324"/>
      <w:bookmarkStart w:id="35" w:name="_Toc398274004"/>
      <w:r w:rsidRPr="001001BC">
        <w:rPr>
          <w:rFonts w:hint="eastAsia"/>
        </w:rPr>
        <w:t>外部接口设计</w:t>
      </w:r>
      <w:bookmarkEnd w:id="32"/>
      <w:bookmarkEnd w:id="33"/>
      <w:bookmarkEnd w:id="34"/>
      <w:bookmarkEnd w:id="35"/>
    </w:p>
    <w:p w:rsidR="00761236" w:rsidRPr="00761236" w:rsidRDefault="00832F75" w:rsidP="00761236">
      <w:pPr>
        <w:pStyle w:val="3"/>
      </w:pPr>
      <w:bookmarkStart w:id="36" w:name="_Toc398274005"/>
      <w:r>
        <w:rPr>
          <w:rFonts w:hint="eastAsia"/>
        </w:rPr>
        <w:t>产品申购买卖模块</w:t>
      </w:r>
      <w:bookmarkEnd w:id="36"/>
    </w:p>
    <w:p w:rsidR="003A5434" w:rsidRDefault="003A5434" w:rsidP="003A543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3A5434" w:rsidRDefault="003A5434" w:rsidP="003A543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lastRenderedPageBreak/>
        <w:t xml:space="preserve"> * </w:t>
      </w:r>
      <w:r w:rsidR="003650A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接收产品发出的申购请求</w:t>
      </w:r>
    </w:p>
    <w:p w:rsidR="003A5434" w:rsidRDefault="003A5434" w:rsidP="003A543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 w:rsid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DC7BB0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 w:rsidR="003650A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array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 w:rsidR="003650A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aram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s</w:t>
      </w:r>
      <w:proofErr w:type="spellEnd"/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041BC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创建订单所需参数数组</w:t>
      </w:r>
    </w:p>
    <w:p w:rsidR="00126D67" w:rsidRDefault="00A90480" w:rsidP="003A543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  </w:t>
      </w:r>
      <w:proofErr w:type="spellStart"/>
      <w:proofErr w:type="gramStart"/>
      <w:r w:rsidR="007C239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eg</w:t>
      </w:r>
      <w:proofErr w:type="spellEnd"/>
      <w:proofErr w:type="gramEnd"/>
      <w:r w:rsidR="007C239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: </w:t>
      </w:r>
      <w:proofErr w:type="spellStart"/>
      <w:r w:rsidR="00300504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uid,rule_type,stock_code,stock_name,stock_amount</w:t>
      </w:r>
      <w:proofErr w:type="spellEnd"/>
      <w:r w:rsidR="00300504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,</w:t>
      </w:r>
    </w:p>
    <w:p w:rsidR="00300504" w:rsidRDefault="00126D67" w:rsidP="003A543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*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ab/>
      </w:r>
      <w:r w:rsidR="007C239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ab/>
      </w:r>
      <w:proofErr w:type="spellStart"/>
      <w:r w:rsidR="00300504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zs_types</w:t>
      </w:r>
      <w:proofErr w:type="gramStart"/>
      <w:r w:rsidR="00300504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,buy</w:t>
      </w:r>
      <w:proofErr w:type="gramEnd"/>
      <w:r w:rsidR="00300504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_type,price,account_type,</w:t>
      </w:r>
      <w:r w:rsidR="00300504" w:rsidRPr="00300504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phj_config</w:t>
      </w:r>
      <w:proofErr w:type="spellEnd"/>
    </w:p>
    <w:p w:rsidR="003650AB" w:rsidRPr="003650AB" w:rsidRDefault="003650AB" w:rsidP="003A543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3A5434" w:rsidRDefault="003A5434" w:rsidP="003A543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boolean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r w:rsidR="003650A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账户接口接收结果</w:t>
      </w:r>
    </w:p>
    <w:p w:rsidR="003A5434" w:rsidRDefault="003A5434" w:rsidP="003A543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9F4B26" w:rsidRDefault="009F4B26" w:rsidP="00495D7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function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applyRequest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arams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 {}</w:t>
      </w:r>
    </w:p>
    <w:p w:rsidR="00E16533" w:rsidRDefault="00E16533" w:rsidP="00495D7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</w:p>
    <w:p w:rsidR="00E16533" w:rsidRDefault="00E16533" w:rsidP="00E1653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E16533" w:rsidRDefault="00E16533" w:rsidP="00E1653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接收产品发出的</w:t>
      </w:r>
      <w:r w:rsidR="00C9037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卖出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请求</w:t>
      </w:r>
    </w:p>
    <w:p w:rsidR="00E16533" w:rsidRDefault="00E16533" w:rsidP="00E1653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DC7BB0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array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aram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s</w:t>
      </w:r>
      <w:proofErr w:type="spellEnd"/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041BC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卖出所需参数数组</w:t>
      </w:r>
    </w:p>
    <w:p w:rsidR="00943351" w:rsidRDefault="00782AAB" w:rsidP="00E1653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  </w:t>
      </w:r>
      <w:proofErr w:type="spellStart"/>
      <w:proofErr w:type="gram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eg</w:t>
      </w:r>
      <w:proofErr w:type="spellEnd"/>
      <w:proofErr w:type="gram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: </w:t>
      </w:r>
      <w:proofErr w:type="spellStart"/>
      <w:r w:rsidR="00943351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ocker_user_name,price,must_deal</w:t>
      </w:r>
      <w:proofErr w:type="spellEnd"/>
    </w:p>
    <w:p w:rsidR="00E16533" w:rsidRPr="003650AB" w:rsidRDefault="00E16533" w:rsidP="00E1653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E16533" w:rsidRDefault="00E16533" w:rsidP="00E1653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boolean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r w:rsidR="00886816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交易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接口接收结果</w:t>
      </w:r>
    </w:p>
    <w:p w:rsidR="00FC780B" w:rsidRPr="00E16533" w:rsidRDefault="00E16533" w:rsidP="00495D7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FC780B" w:rsidRPr="00495D77" w:rsidRDefault="00FC780B" w:rsidP="00495D7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 w:rsidRPr="00D66BA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D66BA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function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sellRequest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) {</w:t>
      </w:r>
      <w:proofErr w:type="spellStart"/>
      <w:r w:rsidR="002C6147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arams</w:t>
      </w:r>
      <w:proofErr w:type="spellEnd"/>
      <w:r w:rsidR="002C6147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2C6147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2F7DB0" w:rsidRDefault="00BB19DE" w:rsidP="002F7DB0">
      <w:pPr>
        <w:pStyle w:val="3"/>
      </w:pPr>
      <w:bookmarkStart w:id="37" w:name="_Toc398274006"/>
      <w:r>
        <w:rPr>
          <w:rFonts w:hint="eastAsia"/>
        </w:rPr>
        <w:t>账户接口模块反馈</w:t>
      </w:r>
      <w:bookmarkEnd w:id="37"/>
    </w:p>
    <w:p w:rsidR="00737499" w:rsidRDefault="00737499" w:rsidP="00737499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737499" w:rsidRDefault="00737499" w:rsidP="00737499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 w:rsidR="00451D84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账户接口模块处理后回调产品服务模块处理</w:t>
      </w:r>
    </w:p>
    <w:p w:rsidR="00737499" w:rsidRDefault="00737499" w:rsidP="005239A4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DC7BB0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B45E4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json</w:t>
      </w:r>
      <w:proofErr w:type="spellEnd"/>
      <w:r w:rsidR="00B45E4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-string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 w:rsidR="00B45E4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json</w:t>
      </w:r>
      <w:proofErr w:type="spellEnd"/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8F273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账户接口处理结果</w:t>
      </w:r>
    </w:p>
    <w:p w:rsidR="002B4650" w:rsidRDefault="00F90926" w:rsidP="00737499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*  </w:t>
      </w:r>
      <w:r w:rsidR="002B4650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rders:</w:t>
      </w:r>
      <w:r w:rsidR="002B4650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号</w:t>
      </w:r>
      <w:r w:rsidR="002B4650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atus:</w:t>
      </w:r>
      <w:r w:rsidR="002B4650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处理结果</w:t>
      </w:r>
      <w:r w:rsidR="002B4650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code:</w:t>
      </w:r>
      <w:r w:rsidR="002B4650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错误代码</w:t>
      </w:r>
    </w:p>
    <w:p w:rsidR="00737499" w:rsidRDefault="00737499" w:rsidP="005239A4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 w:rsidR="00DC7BB0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8F273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json</w:t>
      </w:r>
      <w:proofErr w:type="spellEnd"/>
      <w:r w:rsidR="008F273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-string</w:t>
      </w:r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8F273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服务处理结果</w:t>
      </w:r>
    </w:p>
    <w:p w:rsidR="00737499" w:rsidRDefault="00737499" w:rsidP="005239A4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32436E" w:rsidRPr="00E83AEE" w:rsidRDefault="00737499" w:rsidP="00737499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accountCallback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json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=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’’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CE4E75" w:rsidRDefault="007102A6" w:rsidP="00341417">
      <w:pPr>
        <w:pStyle w:val="3"/>
        <w:rPr>
          <w:kern w:val="0"/>
        </w:rPr>
      </w:pPr>
      <w:bookmarkStart w:id="38" w:name="_Toc398274007"/>
      <w:r>
        <w:rPr>
          <w:rFonts w:hint="eastAsia"/>
        </w:rPr>
        <w:t>交易接口模块反馈</w:t>
      </w:r>
      <w:r w:rsidR="009D4DC2">
        <w:rPr>
          <w:rFonts w:hint="eastAsia"/>
          <w:kern w:val="0"/>
        </w:rPr>
        <w:t>（脚本）</w:t>
      </w:r>
      <w:bookmarkEnd w:id="38"/>
    </w:p>
    <w:p w:rsidR="00C701CB" w:rsidRDefault="00C701CB" w:rsidP="00C701CB">
      <w:pPr>
        <w:pStyle w:val="3"/>
      </w:pPr>
      <w:bookmarkStart w:id="39" w:name="_Toc398274008"/>
      <w:r>
        <w:rPr>
          <w:rFonts w:hint="eastAsia"/>
        </w:rPr>
        <w:t>信息查询</w:t>
      </w:r>
      <w:bookmarkEnd w:id="39"/>
    </w:p>
    <w:p w:rsidR="00E83AEE" w:rsidRDefault="00E83AEE" w:rsidP="00E83AE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E83AEE" w:rsidRDefault="00E83AEE" w:rsidP="00E83AE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 w:rsidR="00FF376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订单基本信息</w:t>
      </w:r>
    </w:p>
    <w:p w:rsidR="00E83AEE" w:rsidRDefault="00E83AEE" w:rsidP="00D921EC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D921EC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Str</w:t>
      </w:r>
      <w:proofErr w:type="spellEnd"/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  <w:r w:rsidR="005B7B9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集合字符串</w:t>
      </w:r>
    </w:p>
    <w:p w:rsidR="00D921EC" w:rsidRPr="00D921EC" w:rsidRDefault="00D921EC" w:rsidP="00D921EC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2D2B8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2D2B8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 w:rsidR="002D2B8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uid</w:t>
      </w:r>
      <w:proofErr w:type="spellEnd"/>
      <w:r w:rsidR="002D2B8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2D2B8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 w:rsidR="002D2B8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3E40F0" w:rsidRPr="00D921EC" w:rsidRDefault="003E40F0" w:rsidP="003E40F0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E83AEE" w:rsidRDefault="00E83AEE" w:rsidP="00E83AEE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 w:rsidR="00D921EC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 w:rsidR="002D2B8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array </w:t>
      </w:r>
      <w:r w:rsidR="002D2B8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果数组</w:t>
      </w:r>
    </w:p>
    <w:p w:rsidR="00E83AEE" w:rsidRDefault="00E83AEE" w:rsidP="00E83AEE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877090" w:rsidRDefault="00E83AEE" w:rsidP="00E83AEE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 w:rsidR="000310F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getOrderInfo</w:t>
      </w:r>
      <w:r w:rsidR="00DF51C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Request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="000310F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</w:t>
      </w:r>
      <w:proofErr w:type="spellStart"/>
      <w:r w:rsidR="000310F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idStr</w:t>
      </w:r>
      <w:proofErr w:type="spellEnd"/>
      <w:r w:rsidR="000310F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0310F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uid</w:t>
      </w:r>
      <w:proofErr w:type="spellEnd"/>
      <w:r w:rsidR="003E40F0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3E40F0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BB0394" w:rsidRDefault="00BB0394" w:rsidP="00E83AEE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</w:p>
    <w:p w:rsidR="00BB0394" w:rsidRDefault="00BB0394" w:rsidP="00BB039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BB0394" w:rsidRDefault="00BB0394" w:rsidP="00BB0394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lastRenderedPageBreak/>
        <w:t xml:space="preserve"> * </w:t>
      </w:r>
      <w:r w:rsidR="00C820D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获取</w:t>
      </w:r>
      <w:r w:rsidR="003A1BA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的实时信息</w:t>
      </w:r>
    </w:p>
    <w:p w:rsidR="00BB0394" w:rsidRDefault="00BB0394" w:rsidP="00BB0394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usernames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username</w:t>
      </w:r>
      <w:r w:rsidR="003B1FDE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数组拼接的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字符串</w:t>
      </w:r>
    </w:p>
    <w:p w:rsidR="00BB0394" w:rsidRPr="00D921EC" w:rsidRDefault="00BB0394" w:rsidP="00BB0394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uid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0C7C8A" w:rsidRPr="00D921EC" w:rsidRDefault="000C7C8A" w:rsidP="000C7C8A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BB0394" w:rsidRDefault="00BB0394" w:rsidP="00BB0394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array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果数组</w:t>
      </w:r>
    </w:p>
    <w:p w:rsidR="00BB0394" w:rsidRDefault="00BB0394" w:rsidP="00BB0394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BB0394" w:rsidRDefault="00BB0394" w:rsidP="00BB0394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getRealtimeRecords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$usernames,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uid</w:t>
      </w:r>
      <w:proofErr w:type="spellEnd"/>
      <w:r w:rsidR="003C452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3C452B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BB0394" w:rsidRDefault="00BB0394" w:rsidP="00E83AEE"/>
    <w:p w:rsidR="003C3E05" w:rsidRDefault="003C3E05" w:rsidP="003C3E05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3C3E05" w:rsidRDefault="003C3E05" w:rsidP="003C3E05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获取</w:t>
      </w:r>
      <w:r w:rsidR="00030FF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锁定页信息（第三屏）</w:t>
      </w:r>
    </w:p>
    <w:p w:rsidR="00192F73" w:rsidRPr="00D921EC" w:rsidRDefault="00192F73" w:rsidP="00192F7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5E71BF" w:rsidRPr="00D921EC" w:rsidRDefault="005E71BF" w:rsidP="005E71B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uid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3C3E05" w:rsidRDefault="003C3E05" w:rsidP="003C3E0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7C625E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 w:rsidR="007C625E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buyTyp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7C625E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买入方向</w:t>
      </w:r>
    </w:p>
    <w:p w:rsidR="007C625E" w:rsidRDefault="007C625E" w:rsidP="007C625E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artId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起始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7C625E" w:rsidRPr="007C625E" w:rsidRDefault="007C625E" w:rsidP="007C625E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limit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记录数</w:t>
      </w:r>
    </w:p>
    <w:p w:rsidR="003C3E05" w:rsidRDefault="003C3E05" w:rsidP="003C3E0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array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果数组</w:t>
      </w:r>
    </w:p>
    <w:p w:rsidR="003C3E05" w:rsidRDefault="003C3E05" w:rsidP="003C3E0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3C3E05" w:rsidRDefault="003C3E05" w:rsidP="003C3E05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get</w:t>
      </w:r>
      <w:r w:rsidR="00D54247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Trade</w:t>
      </w:r>
      <w:r w:rsidR="00FE4D2F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rder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s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="0047388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</w:t>
      </w:r>
      <w:proofErr w:type="spellStart"/>
      <w:r w:rsidR="0047388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 w:rsidR="0047388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, </w:t>
      </w:r>
      <w:r w:rsidR="004D02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</w:t>
      </w:r>
      <w:proofErr w:type="spellStart"/>
      <w:r w:rsidR="004D02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uid</w:t>
      </w:r>
      <w:proofErr w:type="spellEnd"/>
      <w:r w:rsidR="004D02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</w:t>
      </w:r>
      <w:proofErr w:type="spellStart"/>
      <w:r w:rsidR="008E5CAF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buyTyp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</w:t>
      </w:r>
      <w:r w:rsidR="0047388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FF7995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</w:t>
      </w:r>
      <w:proofErr w:type="spellStart"/>
      <w:r w:rsidR="00FF7995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startId</w:t>
      </w:r>
      <w:proofErr w:type="spellEnd"/>
      <w:r w:rsidR="00FF7995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limit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3C3E05" w:rsidRDefault="003C3E05" w:rsidP="00E83AEE"/>
    <w:p w:rsidR="00687563" w:rsidRDefault="00687563" w:rsidP="0068756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687563" w:rsidRDefault="00687563" w:rsidP="0068756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获取</w:t>
      </w:r>
      <w:r w:rsidR="00DE290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算页信息（第四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屏）</w:t>
      </w:r>
    </w:p>
    <w:p w:rsidR="00DE2903" w:rsidRPr="00D921EC" w:rsidRDefault="00DE2903" w:rsidP="00DE290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DE2903" w:rsidRPr="00D921EC" w:rsidRDefault="00DE2903" w:rsidP="00DE290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uid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DE2903" w:rsidRDefault="00DE2903" w:rsidP="00DE290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buyTyp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买入方向</w:t>
      </w:r>
    </w:p>
    <w:p w:rsidR="00DE2903" w:rsidRDefault="00DE2903" w:rsidP="00DE290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artId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起始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687563" w:rsidRPr="007C625E" w:rsidRDefault="00DE2903" w:rsidP="00DE290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limit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记录数</w:t>
      </w:r>
    </w:p>
    <w:p w:rsidR="00687563" w:rsidRDefault="00687563" w:rsidP="0068756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array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果数组</w:t>
      </w:r>
    </w:p>
    <w:p w:rsidR="00687563" w:rsidRPr="00687563" w:rsidRDefault="00687563" w:rsidP="0068756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3C3E05" w:rsidRPr="003C3E05" w:rsidRDefault="00687563" w:rsidP="00E83AEE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get</w:t>
      </w:r>
      <w:r w:rsidR="000D39F9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Checkout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rders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</w:t>
      </w:r>
      <w:proofErr w:type="spellStart"/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uid</w:t>
      </w:r>
      <w:proofErr w:type="spellEnd"/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buyType</w:t>
      </w:r>
      <w:proofErr w:type="spellEnd"/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startId</w:t>
      </w:r>
      <w:proofErr w:type="spellEnd"/>
      <w:r w:rsidR="001B47BE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limit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CA2349" w:rsidRDefault="00CA2349" w:rsidP="00CA2349">
      <w:pPr>
        <w:pStyle w:val="2"/>
      </w:pPr>
      <w:bookmarkStart w:id="40" w:name="_Toc398274009"/>
      <w:r>
        <w:rPr>
          <w:rFonts w:hint="eastAsia"/>
        </w:rPr>
        <w:t>内部接口设计</w:t>
      </w:r>
      <w:bookmarkEnd w:id="40"/>
    </w:p>
    <w:p w:rsidR="00CA2349" w:rsidRDefault="00CA2349" w:rsidP="00CA2349">
      <w:pPr>
        <w:pStyle w:val="3"/>
      </w:pPr>
      <w:bookmarkStart w:id="41" w:name="_Toc398274010"/>
      <w:r>
        <w:rPr>
          <w:rFonts w:hint="eastAsia"/>
        </w:rPr>
        <w:t>产品申购买卖模块</w:t>
      </w:r>
      <w:bookmarkEnd w:id="41"/>
    </w:p>
    <w:p w:rsidR="00CA2349" w:rsidRDefault="00CA2349" w:rsidP="00CA2349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CA2349" w:rsidRDefault="00CA2349" w:rsidP="00CA2349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创建订单</w:t>
      </w:r>
    </w:p>
    <w:p w:rsidR="00CA2349" w:rsidRDefault="00CA2349" w:rsidP="00F829B9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array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aram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s</w:t>
      </w:r>
      <w:proofErr w:type="spellEnd"/>
      <w:r w:rsidR="003C12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创建订单所需参数数组</w:t>
      </w:r>
    </w:p>
    <w:p w:rsidR="007857DC" w:rsidRDefault="00A0599E" w:rsidP="007857DC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  </w:t>
      </w:r>
      <w:proofErr w:type="spellStart"/>
      <w:proofErr w:type="gram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eg</w:t>
      </w:r>
      <w:proofErr w:type="spellEnd"/>
      <w:proofErr w:type="gram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: </w:t>
      </w:r>
      <w:proofErr w:type="spellStart"/>
      <w:r w:rsidR="007857DC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uid,rule_type,stock_code,stock_name,stock_amount</w:t>
      </w:r>
      <w:proofErr w:type="spellEnd"/>
      <w:r w:rsidR="007857DC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,</w:t>
      </w:r>
    </w:p>
    <w:p w:rsidR="007857DC" w:rsidRDefault="007857DC" w:rsidP="007857DC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*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ab/>
      </w:r>
      <w:r w:rsidR="00A0599E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ab/>
        <w:t xml:space="preserve"> </w:t>
      </w:r>
      <w:proofErr w:type="spellStart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zs_types</w:t>
      </w:r>
      <w:proofErr w:type="gramStart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,buy</w:t>
      </w:r>
      <w:proofErr w:type="gram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_type,price,account_type,</w:t>
      </w:r>
      <w:r w:rsidRPr="00300504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phj_config</w:t>
      </w:r>
      <w:proofErr w:type="spellEnd"/>
    </w:p>
    <w:p w:rsidR="00CA2349" w:rsidRPr="003650AB" w:rsidRDefault="00CA2349" w:rsidP="00F829B9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CA2349" w:rsidRDefault="00CA2349" w:rsidP="00F829B9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boolean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r w:rsidR="00F07E0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创建结果</w:t>
      </w:r>
    </w:p>
    <w:p w:rsidR="00CA2349" w:rsidRDefault="00CA2349" w:rsidP="00F829B9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CA2349" w:rsidRDefault="00CA2349" w:rsidP="00CA2349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function</w:t>
      </w:r>
      <w:r w:rsidR="00C7285F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createPlan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arams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 {}</w:t>
      </w:r>
    </w:p>
    <w:p w:rsidR="0020150E" w:rsidRDefault="0020150E" w:rsidP="00CA2349">
      <w:pP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</w:p>
    <w:p w:rsidR="0020150E" w:rsidRDefault="0020150E" w:rsidP="0020150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20150E" w:rsidRDefault="0020150E" w:rsidP="0020150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更新订单</w:t>
      </w:r>
      <w:r w:rsidR="009161F9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字段（单一）</w:t>
      </w:r>
    </w:p>
    <w:p w:rsidR="0020150E" w:rsidRDefault="0020150E" w:rsidP="005E6A0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5E6A0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 w:rsidR="005E6A0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bjectId</w:t>
      </w:r>
      <w:proofErr w:type="spellEnd"/>
      <w:r w:rsidR="001C0D6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1C0D6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 w:rsidR="001C0D62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5E6A05" w:rsidRDefault="005E6A05" w:rsidP="005E6A0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552492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Pr="0015118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 w:rsidR="00FD29E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field</w:t>
      </w:r>
      <w:r w:rsidR="008D4CC4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15118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目标</w:t>
      </w:r>
      <w:r w:rsidR="00FD29E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字段</w:t>
      </w:r>
      <w:r w:rsidR="00F53A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（注意限定</w:t>
      </w:r>
      <w:r w:rsidR="00F53A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field</w:t>
      </w:r>
      <w:r w:rsidR="00F53A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范围）</w:t>
      </w:r>
    </w:p>
    <w:p w:rsidR="00FD29E8" w:rsidRDefault="00FD29E8" w:rsidP="005E6A0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552492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Pr="0015118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value</w:t>
      </w:r>
      <w:r w:rsidR="008D4CC4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目标字段值</w:t>
      </w:r>
    </w:p>
    <w:p w:rsidR="0020150E" w:rsidRPr="003650AB" w:rsidRDefault="0020150E" w:rsidP="005E6A0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20150E" w:rsidRDefault="0020150E" w:rsidP="005E6A0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boolean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r w:rsidR="002F3A51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更新结果</w:t>
      </w:r>
    </w:p>
    <w:p w:rsidR="0020150E" w:rsidRDefault="0020150E" w:rsidP="0020150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20150E" w:rsidRDefault="0020150E" w:rsidP="00CA2349">
      <w:pP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  <w:proofErr w:type="gramStart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function</w:t>
      </w:r>
      <w:r w:rsidR="00881361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</w:t>
      </w:r>
      <w:proofErr w:type="spellStart"/>
      <w:r w:rsidR="00C47F70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updatePlan</w:t>
      </w:r>
      <w:r w:rsidR="00A9281F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Field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="00F35F2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</w:t>
      </w:r>
      <w:proofErr w:type="spellStart"/>
      <w:r w:rsidR="00F35F2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bjectId</w:t>
      </w:r>
      <w:proofErr w:type="spellEnd"/>
      <w:r w:rsidR="00F35F2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, 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$</w:t>
      </w:r>
      <w:r w:rsidR="00FF52E0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field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</w:t>
      </w:r>
      <w:r w:rsidR="00FF52E0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$value,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 {}</w:t>
      </w:r>
    </w:p>
    <w:p w:rsidR="008E1CFB" w:rsidRDefault="008E1CFB" w:rsidP="00CA2349">
      <w:pP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</w:p>
    <w:p w:rsidR="008E1CFB" w:rsidRDefault="008E1CFB" w:rsidP="008E1CFB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8E1CFB" w:rsidRDefault="008E1CFB" w:rsidP="008E1CFB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创建订单状态机（初始状态为创建成功）</w:t>
      </w:r>
    </w:p>
    <w:p w:rsidR="008E1CFB" w:rsidRDefault="008E1CFB" w:rsidP="008E1CF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bjectId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8E1CFB" w:rsidRPr="003650AB" w:rsidRDefault="008E1CFB" w:rsidP="008E1CF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8E1CFB" w:rsidRDefault="008E1CFB" w:rsidP="008E1CF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boolean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创建结果</w:t>
      </w:r>
    </w:p>
    <w:p w:rsidR="008E1CFB" w:rsidRDefault="008E1CFB" w:rsidP="008E1CF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0E571B" w:rsidRDefault="008E1CFB" w:rsidP="00CA2349">
      <w:pP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  <w:proofErr w:type="gramStart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function</w:t>
      </w:r>
      <w:r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createPlanStat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(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bjectId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 {}</w:t>
      </w:r>
    </w:p>
    <w:p w:rsidR="000E571B" w:rsidRDefault="000E571B" w:rsidP="000E571B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0E571B" w:rsidRDefault="000E571B" w:rsidP="000E571B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更新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状态机</w:t>
      </w:r>
    </w:p>
    <w:p w:rsidR="000E571B" w:rsidRDefault="000E571B" w:rsidP="000E571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bjectId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0E571B" w:rsidRPr="003650AB" w:rsidRDefault="000E571B" w:rsidP="000E571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state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目标状态</w:t>
      </w:r>
    </w:p>
    <w:p w:rsidR="0086467B" w:rsidRDefault="0086467B" w:rsidP="0086467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0E571B" w:rsidRDefault="000E571B" w:rsidP="000E571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boolean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</w:t>
      </w:r>
      <w:r w:rsidR="002C27A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更新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果</w:t>
      </w:r>
    </w:p>
    <w:p w:rsidR="000E571B" w:rsidRDefault="000E571B" w:rsidP="000E571B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0E571B" w:rsidRPr="008E1CFB" w:rsidRDefault="000E571B" w:rsidP="00CA2349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9F4B26"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function</w:t>
      </w:r>
      <w:r>
        <w:rPr>
          <w:rFonts w:ascii="Courier New" w:eastAsiaTheme="minorEastAsia" w:hAnsi="Courier New" w:cs="Courier New" w:hint="eastAsia"/>
          <w:b/>
          <w:bCs/>
          <w:color w:val="7F0055"/>
          <w:kern w:val="0"/>
          <w:sz w:val="20"/>
          <w:szCs w:val="20"/>
        </w:rPr>
        <w:t xml:space="preserve"> </w:t>
      </w:r>
      <w:proofErr w:type="spellStart"/>
      <w:r w:rsidR="000E4BCD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update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lanStat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(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bjectId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</w:t>
      </w:r>
      <w:r w:rsidR="002C27AA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$state,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 {}</w:t>
      </w:r>
    </w:p>
    <w:p w:rsidR="00CA2349" w:rsidRDefault="00CA2349" w:rsidP="00CA2349">
      <w:pPr>
        <w:pStyle w:val="3"/>
      </w:pPr>
      <w:bookmarkStart w:id="42" w:name="_Toc398274011"/>
      <w:r>
        <w:rPr>
          <w:rFonts w:hint="eastAsia"/>
        </w:rPr>
        <w:t>账户接口模块反馈</w:t>
      </w:r>
      <w:bookmarkEnd w:id="42"/>
    </w:p>
    <w:p w:rsidR="00363083" w:rsidRDefault="00363083" w:rsidP="0036308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363083" w:rsidRDefault="00363083" w:rsidP="0036308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 w:rsidR="00130DCC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是否满足</w:t>
      </w:r>
      <w:r w:rsidR="00DE319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开户条件检测</w:t>
      </w:r>
    </w:p>
    <w:p w:rsidR="00363083" w:rsidRDefault="00363083" w:rsidP="00DD522A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552492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 w:rsidR="00DD522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rderIdStr</w:t>
      </w:r>
      <w:proofErr w:type="spellEnd"/>
      <w:r w:rsidR="002171A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DD522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目标</w:t>
      </w:r>
      <w:r w:rsidR="002171A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 w:rsidR="002171A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  <w:r w:rsidR="002171A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数</w:t>
      </w:r>
      <w:r w:rsidR="00F4585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组</w:t>
      </w:r>
      <w:r w:rsidR="00B47F0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拼接的</w:t>
      </w:r>
      <w:r w:rsidR="00DD522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字符串</w:t>
      </w:r>
    </w:p>
    <w:p w:rsidR="00B22B7C" w:rsidRPr="003650AB" w:rsidRDefault="00B22B7C" w:rsidP="00B22B7C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363083" w:rsidRDefault="00363083" w:rsidP="0036308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 w:rsidR="00552492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9A65DD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b</w:t>
      </w:r>
      <w:r w:rsidR="000D463A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oolean</w:t>
      </w:r>
      <w:proofErr w:type="spellEnd"/>
      <w:r w:rsidR="000D463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08416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检测结果</w:t>
      </w:r>
    </w:p>
    <w:p w:rsidR="00D2349C" w:rsidRPr="004233B4" w:rsidRDefault="00363083" w:rsidP="0036308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D2349C" w:rsidRDefault="00D2349C" w:rsidP="00D2349C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c</w:t>
      </w:r>
      <w:r w:rsidR="002125BC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heckCreateCondition</w:t>
      </w:r>
      <w:proofErr w:type="spellEnd"/>
      <w:r w:rsidR="002125BC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$</w:t>
      </w:r>
      <w:proofErr w:type="spellStart"/>
      <w:r w:rsidR="002125BC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rderIdStr</w:t>
      </w:r>
      <w:proofErr w:type="spellEnd"/>
      <w:r w:rsidR="00B22B7C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B22B7C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942CA8" w:rsidRPr="00104132" w:rsidRDefault="00942CA8" w:rsidP="00D2349C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</w:p>
    <w:p w:rsidR="00942CA8" w:rsidRDefault="00942CA8" w:rsidP="00942CA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942CA8" w:rsidRDefault="00942CA8" w:rsidP="00942CA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开户</w:t>
      </w:r>
      <w:r w:rsidR="0043005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接口</w:t>
      </w:r>
    </w:p>
    <w:p w:rsidR="00942CA8" w:rsidRDefault="00942CA8" w:rsidP="00942CA8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FE181A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FE181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FE181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 w:rsidR="00310911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uid</w:t>
      </w:r>
      <w:proofErr w:type="spellEnd"/>
      <w:r w:rsidR="00FE181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310911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 w:rsidR="00310911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310911" w:rsidRDefault="00310911" w:rsidP="00942CA8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FE181A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FE181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FE181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bjectId</w:t>
      </w:r>
      <w:proofErr w:type="spellEnd"/>
      <w:r w:rsidR="0081400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81400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 w:rsidR="0081400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310911" w:rsidRDefault="00310911" w:rsidP="00942CA8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FE181A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 w:rsidR="0081400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</w:t>
      </w:r>
      <w:r w:rsidR="00184D1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$username</w:t>
      </w:r>
    </w:p>
    <w:p w:rsidR="00310911" w:rsidRDefault="00310911" w:rsidP="00942CA8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FE181A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184D1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184D1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ockCode</w:t>
      </w:r>
      <w:proofErr w:type="spellEnd"/>
      <w:r w:rsidR="00184D1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股票代码</w:t>
      </w:r>
    </w:p>
    <w:p w:rsidR="00310911" w:rsidRDefault="00310911" w:rsidP="00942CA8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FE181A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184D1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184D1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5B7EE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$</w:t>
      </w:r>
      <w:proofErr w:type="spellStart"/>
      <w:r w:rsidR="005B7EE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ockA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mount</w:t>
      </w:r>
      <w:proofErr w:type="spellEnd"/>
      <w:r w:rsidR="00184D1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买入数量</w:t>
      </w:r>
    </w:p>
    <w:p w:rsidR="00495AD7" w:rsidRPr="003650AB" w:rsidRDefault="00495AD7" w:rsidP="00495AD7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lastRenderedPageBreak/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942CA8" w:rsidRDefault="00942CA8" w:rsidP="00942CA8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 w:rsidR="00FE181A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087E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184D1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087E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开户结果标识成功</w:t>
      </w:r>
      <w:r w:rsidR="00087E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/</w:t>
      </w:r>
      <w:r w:rsidR="00087E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失败</w:t>
      </w:r>
      <w:r w:rsidR="00087E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/</w:t>
      </w:r>
      <w:r w:rsidR="00087E75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重复</w:t>
      </w:r>
    </w:p>
    <w:p w:rsidR="00942CA8" w:rsidRDefault="00942CA8" w:rsidP="00942CA8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D2349C" w:rsidRPr="00363083" w:rsidRDefault="00D2349C" w:rsidP="00942CA8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createStocker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="00636C2D" w:rsidRPr="00636C2D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$</w:t>
      </w:r>
      <w:proofErr w:type="spellStart"/>
      <w:r w:rsidR="00636C2D" w:rsidRPr="00636C2D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uid</w:t>
      </w:r>
      <w:proofErr w:type="spellEnd"/>
      <w:r w:rsidR="005B7EE7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, $id, $username, $</w:t>
      </w:r>
      <w:proofErr w:type="spellStart"/>
      <w:r w:rsidR="005B7EE7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stockCode</w:t>
      </w:r>
      <w:proofErr w:type="spellEnd"/>
      <w:r w:rsidR="005B7EE7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, $</w:t>
      </w:r>
      <w:proofErr w:type="spellStart"/>
      <w:r w:rsidR="005B7EE7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stockA</w:t>
      </w:r>
      <w:r w:rsidR="00636C2D" w:rsidRPr="00636C2D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mount</w:t>
      </w:r>
      <w:proofErr w:type="spellEnd"/>
      <w:r w:rsidR="00F05857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F05857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3B60EE" w:rsidRDefault="00CA2349" w:rsidP="00D514DA">
      <w:pPr>
        <w:pStyle w:val="3"/>
        <w:rPr>
          <w:kern w:val="0"/>
        </w:rPr>
      </w:pPr>
      <w:bookmarkStart w:id="43" w:name="_Toc398274012"/>
      <w:r>
        <w:rPr>
          <w:rFonts w:hint="eastAsia"/>
        </w:rPr>
        <w:t>交易接口模块反馈</w:t>
      </w:r>
      <w:r>
        <w:rPr>
          <w:rFonts w:hint="eastAsia"/>
          <w:kern w:val="0"/>
        </w:rPr>
        <w:t>（脚本）</w:t>
      </w:r>
      <w:bookmarkEnd w:id="43"/>
    </w:p>
    <w:p w:rsidR="00641841" w:rsidRDefault="00641841" w:rsidP="0064184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641841" w:rsidRDefault="00641841" w:rsidP="00641841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检测订单开户结果</w:t>
      </w:r>
    </w:p>
    <w:p w:rsidR="00641841" w:rsidRDefault="00641841" w:rsidP="00641841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475187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bjectId</w:t>
      </w:r>
      <w:proofErr w:type="spellEnd"/>
      <w:r w:rsidR="0047518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47518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 w:rsidR="0047518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641841" w:rsidRPr="003650AB" w:rsidRDefault="00641841" w:rsidP="00641841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 w:rsidR="0047518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641841" w:rsidRDefault="00641841" w:rsidP="00641841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 w:rsidR="00475187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475187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检测结果标识</w:t>
      </w:r>
    </w:p>
    <w:p w:rsidR="00641841" w:rsidRDefault="00641841" w:rsidP="00B11FB0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641841" w:rsidRDefault="00641841" w:rsidP="00641841">
      <w:pP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check(</w:t>
      </w:r>
      <w:r w:rsidRPr="00020B84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bjectId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B11FB0" w:rsidRPr="00641841" w:rsidRDefault="00B11FB0" w:rsidP="00641841"/>
    <w:p w:rsidR="00B11FB0" w:rsidRDefault="00B11FB0" w:rsidP="00B11FB0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B11FB0" w:rsidRDefault="00B11FB0" w:rsidP="00B11FB0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 w:rsidR="00F311C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开户成功处理</w:t>
      </w:r>
      <w:r w:rsidR="00952EB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流程</w:t>
      </w:r>
    </w:p>
    <w:p w:rsidR="00B11FB0" w:rsidRDefault="00B11FB0" w:rsidP="00B11FB0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783DF3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 w:rsidR="00F311C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783DF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bjectId</w:t>
      </w:r>
      <w:proofErr w:type="spellEnd"/>
      <w:r w:rsidR="00783DF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783DF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 w:rsidR="00783DF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F311CF" w:rsidRDefault="00F311CF" w:rsidP="00B11FB0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783DF3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array</w:t>
      </w:r>
      <w:r w:rsidR="00783DF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arams</w:t>
      </w:r>
      <w:proofErr w:type="spellEnd"/>
      <w:r w:rsidR="00783DF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B838C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处理所需其他参数数组</w:t>
      </w:r>
    </w:p>
    <w:p w:rsidR="002F369E" w:rsidRDefault="00B11FB0" w:rsidP="002F369E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F311CF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 w:rsidR="00783DF3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2F369E" w:rsidRDefault="002F369E" w:rsidP="002F369E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@return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void</w:t>
      </w:r>
    </w:p>
    <w:p w:rsidR="003B60EE" w:rsidRDefault="00B11FB0" w:rsidP="00B11FB0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3B60EE" w:rsidRDefault="003B60EE" w:rsidP="003B60E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s</w:t>
      </w:r>
      <w:r w:rsidRPr="00020B84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uccessHandler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Pr="00020B84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$</w:t>
      </w:r>
      <w:proofErr w:type="spellStart"/>
      <w:r w:rsidR="00061E15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bjectId</w:t>
      </w:r>
      <w:proofErr w:type="spellEnd"/>
      <w:r w:rsidR="00061E15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061E15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arams</w:t>
      </w:r>
      <w:proofErr w:type="spellEnd"/>
      <w:r w:rsidR="00061E15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061E15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437ED0" w:rsidRDefault="00437ED0" w:rsidP="003B60E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</w:p>
    <w:p w:rsidR="005D4967" w:rsidRDefault="005D4967" w:rsidP="005D496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5D4967" w:rsidRDefault="005D4967" w:rsidP="005D4967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 w:rsidR="0020595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开户失败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处理</w:t>
      </w:r>
      <w:r w:rsidR="0020595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流程</w:t>
      </w:r>
    </w:p>
    <w:p w:rsidR="005D4967" w:rsidRDefault="005D4967" w:rsidP="005D4967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205958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20595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bjectId</w:t>
      </w:r>
      <w:proofErr w:type="spellEnd"/>
      <w:r w:rsidR="00FA7AA6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FA7AA6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 w:rsidR="00FA7AA6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5D4967" w:rsidRDefault="005D4967" w:rsidP="005D4967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205958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array 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arams</w:t>
      </w:r>
      <w:proofErr w:type="spellEnd"/>
      <w:r w:rsidR="00FA7AA6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处理所需其他参数数组</w:t>
      </w:r>
    </w:p>
    <w:p w:rsidR="005D4967" w:rsidRDefault="005D4967" w:rsidP="005D4967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 w:rsidR="00FA7AA6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5D4967" w:rsidRDefault="005D4967" w:rsidP="005D4967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@return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void</w:t>
      </w:r>
    </w:p>
    <w:p w:rsidR="005D4967" w:rsidRDefault="005D4967" w:rsidP="005D4967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3B60EE" w:rsidRDefault="003B60EE" w:rsidP="003B60E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fail</w:t>
      </w:r>
      <w:r w:rsidRPr="00020B84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Handler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="00FD6488" w:rsidRPr="00020B84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$</w:t>
      </w:r>
      <w:proofErr w:type="spellStart"/>
      <w:r w:rsidR="00FD6488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bjectId</w:t>
      </w:r>
      <w:proofErr w:type="spellEnd"/>
      <w:r w:rsidR="00FD6488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FD6488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arams</w:t>
      </w:r>
      <w:proofErr w:type="spellEnd"/>
      <w:r w:rsidR="00FD6488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FD6488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825443" w:rsidRDefault="00825443" w:rsidP="003B60E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</w:p>
    <w:p w:rsidR="00825443" w:rsidRDefault="00825443" w:rsidP="0082544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825443" w:rsidRDefault="00825443" w:rsidP="0082544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更新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lan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信息</w:t>
      </w:r>
      <w:r w:rsidR="00F2458B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组合</w:t>
      </w:r>
    </w:p>
    <w:p w:rsidR="00825443" w:rsidRDefault="00825443" w:rsidP="0082544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2C07F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 w:rsidR="002C07F9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objectId</w:t>
      </w:r>
      <w:proofErr w:type="spellEnd"/>
    </w:p>
    <w:p w:rsidR="00825443" w:rsidRDefault="00825443" w:rsidP="0082544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 w:rsidR="002C07F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array 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arams</w:t>
      </w:r>
      <w:proofErr w:type="spellEnd"/>
      <w:r w:rsidR="00F420C8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327BF0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待更新数据键值对</w:t>
      </w:r>
    </w:p>
    <w:p w:rsidR="00825443" w:rsidRDefault="00825443" w:rsidP="0082544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 w:rsidR="00F14519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825443" w:rsidRDefault="00825443" w:rsidP="0082544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@return </w:t>
      </w:r>
      <w:proofErr w:type="spellStart"/>
      <w:r w:rsidR="00CF7781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b</w:t>
      </w:r>
      <w:r w:rsidR="002C07F9"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oolean</w:t>
      </w:r>
      <w:proofErr w:type="spellEnd"/>
      <w:r w:rsidR="002C07F9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 w:rsidR="00916E1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更</w:t>
      </w:r>
      <w:r w:rsidR="00BF058A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新结果</w:t>
      </w:r>
    </w:p>
    <w:p w:rsidR="00825443" w:rsidRDefault="00825443" w:rsidP="00825443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825443" w:rsidRDefault="00825443" w:rsidP="00825443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 w:rsidR="00D42B3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updatePlan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 w:rsidRPr="00020B84"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objectId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arams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CA7A11" w:rsidRDefault="00CA7A11" w:rsidP="00CA7A11">
      <w:pPr>
        <w:pStyle w:val="3"/>
      </w:pPr>
      <w:bookmarkStart w:id="44" w:name="_Toc398274013"/>
      <w:r>
        <w:rPr>
          <w:rFonts w:hint="eastAsia"/>
        </w:rPr>
        <w:lastRenderedPageBreak/>
        <w:t>信息查询</w:t>
      </w:r>
      <w:bookmarkEnd w:id="44"/>
    </w:p>
    <w:p w:rsidR="001238E5" w:rsidRDefault="001238E5" w:rsidP="001238E5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1238E5" w:rsidRDefault="001238E5" w:rsidP="001238E5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查询订单基本信息</w:t>
      </w:r>
    </w:p>
    <w:p w:rsidR="001238E5" w:rsidRDefault="001238E5" w:rsidP="001238E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string</w:t>
      </w: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Str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订单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  <w:r w:rsidR="00F245D9"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数据拼接的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字符串</w:t>
      </w:r>
    </w:p>
    <w:p w:rsidR="001238E5" w:rsidRPr="00D921EC" w:rsidRDefault="001238E5" w:rsidP="001238E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</w:t>
      </w:r>
      <w:proofErr w:type="spellStart"/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nt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uid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用户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id</w:t>
      </w:r>
    </w:p>
    <w:p w:rsidR="00667B87" w:rsidRDefault="00667B87" w:rsidP="00667B87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* </w:t>
      </w:r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737499"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>param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string $</w:t>
      </w:r>
      <w:proofErr w:type="spellStart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产品类型</w:t>
      </w:r>
    </w:p>
    <w:p w:rsidR="001238E5" w:rsidRDefault="001238E5" w:rsidP="001238E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 xml:space="preserve">array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结果数组</w:t>
      </w:r>
    </w:p>
    <w:p w:rsidR="00F46CBA" w:rsidRDefault="001238E5" w:rsidP="001238E5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F46CBA" w:rsidRDefault="001238E5" w:rsidP="003B0B1E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getOrderInfo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idStr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uid</w:t>
      </w:r>
      <w:proofErr w:type="spellEnd"/>
      <w:r w:rsidR="00A167F8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, $</w:t>
      </w:r>
      <w:proofErr w:type="spellStart"/>
      <w:r w:rsidR="00A167F8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proName</w:t>
      </w:r>
      <w:proofErr w:type="spellEnd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7C638F" w:rsidRDefault="007C638F" w:rsidP="007C638F">
      <w:pPr>
        <w:pStyle w:val="3"/>
        <w:rPr>
          <w:rFonts w:hint="eastAsia"/>
        </w:rPr>
      </w:pPr>
      <w:r>
        <w:rPr>
          <w:rFonts w:hint="eastAsia"/>
        </w:rPr>
        <w:t>补偿</w:t>
      </w:r>
    </w:p>
    <w:p w:rsidR="007C638F" w:rsidRDefault="007C638F" w:rsidP="007C638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/**</w:t>
      </w:r>
    </w:p>
    <w:p w:rsidR="007C638F" w:rsidRDefault="007C638F" w:rsidP="007C638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 *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获取需要补偿订单</w:t>
      </w:r>
    </w:p>
    <w:p w:rsidR="007C638F" w:rsidRDefault="007C638F" w:rsidP="007C638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 xml:space="preserve">* </w:t>
      </w:r>
      <w:r>
        <w:rPr>
          <w:rFonts w:ascii="Courier New" w:eastAsiaTheme="minorEastAsia" w:hAnsi="Courier New" w:cs="Courier New"/>
          <w:b/>
          <w:bCs/>
          <w:color w:val="7F9FBF"/>
          <w:kern w:val="0"/>
          <w:sz w:val="20"/>
          <w:szCs w:val="20"/>
        </w:rPr>
        <w:t>@return</w:t>
      </w:r>
      <w:r>
        <w:rPr>
          <w:rFonts w:ascii="Courier New" w:eastAsiaTheme="minorEastAsia" w:hAnsi="Courier New" w:cs="Courier New" w:hint="eastAsia"/>
          <w:b/>
          <w:bCs/>
          <w:color w:val="7F9FBF"/>
          <w:kern w:val="0"/>
          <w:sz w:val="20"/>
          <w:szCs w:val="20"/>
        </w:rPr>
        <w:t xml:space="preserve"> </w:t>
      </w:r>
      <w:r>
        <w:rPr>
          <w:rFonts w:ascii="Courier New" w:eastAsiaTheme="minorEastAsia" w:hAnsi="Courier New" w:cs="Courier New" w:hint="eastAsia"/>
          <w:color w:val="3F55BF"/>
          <w:kern w:val="0"/>
          <w:sz w:val="20"/>
          <w:szCs w:val="20"/>
        </w:rPr>
        <w:t>void</w:t>
      </w:r>
    </w:p>
    <w:p w:rsidR="007C638F" w:rsidRDefault="007C638F" w:rsidP="007C638F">
      <w:pPr>
        <w:autoSpaceDE w:val="0"/>
        <w:autoSpaceDN w:val="0"/>
        <w:adjustRightInd w:val="0"/>
        <w:ind w:firstLineChars="50" w:firstLine="100"/>
        <w:jc w:val="left"/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</w:pPr>
      <w:r>
        <w:rPr>
          <w:rFonts w:ascii="Courier New" w:eastAsiaTheme="minorEastAsia" w:hAnsi="Courier New" w:cs="Courier New"/>
          <w:color w:val="3F55BF"/>
          <w:kern w:val="0"/>
          <w:sz w:val="20"/>
          <w:szCs w:val="20"/>
        </w:rPr>
        <w:t>*/</w:t>
      </w:r>
    </w:p>
    <w:p w:rsidR="007C638F" w:rsidRPr="007C638F" w:rsidRDefault="007C638F" w:rsidP="007C638F">
      <w:pPr>
        <w:autoSpaceDE w:val="0"/>
        <w:autoSpaceDN w:val="0"/>
        <w:adjustRightInd w:val="0"/>
        <w:jc w:val="left"/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</w:pPr>
      <w:proofErr w:type="gramStart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urier New" w:eastAsiaTheme="minorEastAsia" w:hAnsi="Courier New" w:cs="Courier New"/>
          <w:b/>
          <w:bCs/>
          <w:color w:val="7F0055"/>
          <w:kern w:val="0"/>
          <w:sz w:val="20"/>
          <w:szCs w:val="20"/>
        </w:rPr>
        <w:t xml:space="preserve"> function </w:t>
      </w:r>
      <w:proofErr w:type="spellStart"/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get</w:t>
      </w:r>
      <w:r w:rsidR="008E01C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CompensionOrder</w:t>
      </w:r>
      <w:proofErr w:type="spellEnd"/>
      <w:r w:rsidR="008E01C3"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(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)</w:t>
      </w:r>
      <w:r>
        <w:rPr>
          <w:rFonts w:ascii="Courier New" w:eastAsiaTheme="minorEastAsia" w:hAnsi="Courier New" w:cs="Courier New"/>
          <w:color w:val="000000"/>
          <w:kern w:val="0"/>
          <w:sz w:val="20"/>
          <w:szCs w:val="20"/>
        </w:rPr>
        <w:t>{</w:t>
      </w:r>
      <w:r>
        <w:rPr>
          <w:rFonts w:ascii="Courier New" w:eastAsiaTheme="minorEastAsia" w:hAnsi="Courier New" w:cs="Courier New" w:hint="eastAsia"/>
          <w:color w:val="000000"/>
          <w:kern w:val="0"/>
          <w:sz w:val="20"/>
          <w:szCs w:val="20"/>
        </w:rPr>
        <w:t>}</w:t>
      </w:r>
    </w:p>
    <w:p w:rsidR="00D477DD" w:rsidRDefault="00D477DD" w:rsidP="00D477DD">
      <w:pPr>
        <w:pStyle w:val="2"/>
      </w:pPr>
      <w:bookmarkStart w:id="45" w:name="_Toc398274014"/>
      <w:r>
        <w:rPr>
          <w:rFonts w:hint="eastAsia"/>
        </w:rPr>
        <w:t>依赖外部接口设计</w:t>
      </w:r>
      <w:bookmarkEnd w:id="45"/>
    </w:p>
    <w:p w:rsidR="009309D8" w:rsidRDefault="00565C53" w:rsidP="009309D8">
      <w:pPr>
        <w:pStyle w:val="3"/>
      </w:pPr>
      <w:bookmarkStart w:id="46" w:name="_Toc398274015"/>
      <w:r>
        <w:rPr>
          <w:rFonts w:hint="eastAsia"/>
        </w:rPr>
        <w:t>处理产品申购买卖模块请求</w:t>
      </w:r>
      <w:bookmarkEnd w:id="46"/>
    </w:p>
    <w:p w:rsidR="00BE2983" w:rsidRDefault="008269F4" w:rsidP="00EB4237">
      <w:pPr>
        <w:pStyle w:val="a6"/>
        <w:numPr>
          <w:ilvl w:val="0"/>
          <w:numId w:val="34"/>
        </w:numPr>
        <w:ind w:firstLineChars="0"/>
      </w:pPr>
      <w:r>
        <w:rPr>
          <w:rFonts w:hint="eastAsia"/>
        </w:rPr>
        <w:t>账户接口模块交易请求接口（由账户接口模块提供）</w:t>
      </w:r>
    </w:p>
    <w:p w:rsidR="00EB4237" w:rsidRPr="003E2878" w:rsidRDefault="00EB4237" w:rsidP="00EB4237">
      <w:pPr>
        <w:pStyle w:val="a6"/>
        <w:numPr>
          <w:ilvl w:val="0"/>
          <w:numId w:val="34"/>
        </w:numPr>
        <w:ind w:firstLineChars="0"/>
      </w:pPr>
      <w:r>
        <w:rPr>
          <w:rFonts w:hint="eastAsia"/>
        </w:rPr>
        <w:t>交易接口模块卖出请求接口（由交易接口模块提供）</w:t>
      </w:r>
    </w:p>
    <w:p w:rsidR="00565C53" w:rsidRDefault="00565C53" w:rsidP="00565C53">
      <w:pPr>
        <w:pStyle w:val="3"/>
      </w:pPr>
      <w:bookmarkStart w:id="47" w:name="_Toc398274016"/>
      <w:r>
        <w:rPr>
          <w:rFonts w:hint="eastAsia"/>
        </w:rPr>
        <w:t>处理账户接口模块反馈</w:t>
      </w:r>
      <w:bookmarkEnd w:id="47"/>
    </w:p>
    <w:p w:rsidR="00E64AA8" w:rsidRDefault="00E64AA8" w:rsidP="00B25153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获取</w:t>
      </w:r>
      <w:r w:rsidR="006A003B">
        <w:rPr>
          <w:rFonts w:hint="eastAsia"/>
        </w:rPr>
        <w:t>操盘服务</w:t>
      </w:r>
      <w:r>
        <w:rPr>
          <w:rFonts w:hint="eastAsia"/>
        </w:rPr>
        <w:t>组名（由交易接口模块提供）</w:t>
      </w:r>
    </w:p>
    <w:p w:rsidR="00B25153" w:rsidRDefault="00B25153" w:rsidP="00B25153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交易接口模块开户</w:t>
      </w:r>
      <w:r>
        <w:rPr>
          <w:rFonts w:hint="eastAsia"/>
        </w:rPr>
        <w:t>/</w:t>
      </w:r>
      <w:r>
        <w:rPr>
          <w:rFonts w:hint="eastAsia"/>
        </w:rPr>
        <w:t>买入接口（由交易接口模块提供）</w:t>
      </w:r>
    </w:p>
    <w:p w:rsidR="00B9682E" w:rsidRPr="00E64AA8" w:rsidRDefault="00B9682E" w:rsidP="00B25153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账户接口模块取消交易请求接口（由账户接口模块提供）</w:t>
      </w:r>
    </w:p>
    <w:p w:rsidR="00565C53" w:rsidRDefault="00565C53" w:rsidP="00565C53">
      <w:pPr>
        <w:pStyle w:val="3"/>
        <w:rPr>
          <w:kern w:val="0"/>
        </w:rPr>
      </w:pPr>
      <w:bookmarkStart w:id="48" w:name="_Toc398274017"/>
      <w:r>
        <w:rPr>
          <w:rFonts w:hint="eastAsia"/>
        </w:rPr>
        <w:t>处理交易接口模块反馈</w:t>
      </w:r>
      <w:r>
        <w:rPr>
          <w:rFonts w:hint="eastAsia"/>
          <w:kern w:val="0"/>
        </w:rPr>
        <w:t>（脚本）</w:t>
      </w:r>
      <w:bookmarkEnd w:id="48"/>
    </w:p>
    <w:p w:rsidR="0093417A" w:rsidRDefault="0093417A" w:rsidP="0093417A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查询订单交易状态（由交易接口模块提供）</w:t>
      </w:r>
    </w:p>
    <w:p w:rsidR="0093417A" w:rsidRDefault="0093417A" w:rsidP="0093417A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lastRenderedPageBreak/>
        <w:t>账户接口模块确认交易请求接口（由账户接口模块提供）</w:t>
      </w:r>
    </w:p>
    <w:p w:rsidR="0093417A" w:rsidRPr="0093417A" w:rsidRDefault="0093417A" w:rsidP="0093417A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账户接口模块取消交易请求接口（由账户接口模块提供）</w:t>
      </w:r>
    </w:p>
    <w:p w:rsidR="000C79BC" w:rsidRPr="000C79BC" w:rsidRDefault="00C26603" w:rsidP="00761200">
      <w:pPr>
        <w:pStyle w:val="3"/>
      </w:pPr>
      <w:bookmarkStart w:id="49" w:name="_Toc398274018"/>
      <w:r>
        <w:rPr>
          <w:rFonts w:hint="eastAsia"/>
        </w:rPr>
        <w:t>信息查询</w:t>
      </w:r>
      <w:bookmarkEnd w:id="49"/>
    </w:p>
    <w:p w:rsidR="000C79BC" w:rsidRPr="000C79BC" w:rsidRDefault="000C79BC" w:rsidP="0088543E">
      <w:r>
        <w:rPr>
          <w:rFonts w:hint="eastAsia"/>
        </w:rPr>
        <w:t>1</w:t>
      </w:r>
      <w:r>
        <w:rPr>
          <w:rFonts w:hint="eastAsia"/>
        </w:rPr>
        <w:t>、查询实时信息（由交易接口模块提供）</w:t>
      </w:r>
    </w:p>
    <w:p w:rsidR="00D173F6" w:rsidRDefault="00D173F6" w:rsidP="00D173F6">
      <w:pPr>
        <w:pStyle w:val="1"/>
      </w:pPr>
      <w:bookmarkStart w:id="50" w:name="_Toc212978977"/>
      <w:bookmarkStart w:id="51" w:name="_Toc281056115"/>
      <w:bookmarkStart w:id="52" w:name="_Toc398124330"/>
      <w:bookmarkStart w:id="53" w:name="_Toc398274019"/>
      <w:r w:rsidRPr="00393287">
        <w:rPr>
          <w:rFonts w:hint="eastAsia"/>
        </w:rPr>
        <w:t>非功能需求的设计</w:t>
      </w:r>
      <w:bookmarkEnd w:id="50"/>
      <w:bookmarkEnd w:id="51"/>
      <w:bookmarkEnd w:id="52"/>
      <w:bookmarkEnd w:id="53"/>
    </w:p>
    <w:p w:rsidR="006F4250" w:rsidRDefault="006F4250" w:rsidP="0088543E">
      <w:pPr>
        <w:pStyle w:val="a6"/>
        <w:numPr>
          <w:ilvl w:val="0"/>
          <w:numId w:val="40"/>
        </w:numPr>
        <w:ind w:left="420" w:firstLineChars="0"/>
      </w:pPr>
      <w:r>
        <w:rPr>
          <w:rFonts w:hint="eastAsia"/>
        </w:rPr>
        <w:t>差错率。</w:t>
      </w:r>
      <w:r w:rsidR="00375FDB">
        <w:rPr>
          <w:rFonts w:hint="eastAsia"/>
        </w:rPr>
        <w:t>保证申购买入过程的成功率和响应速度。</w:t>
      </w:r>
      <w:r w:rsidR="00AB33A4">
        <w:rPr>
          <w:rFonts w:hint="eastAsia"/>
        </w:rPr>
        <w:t>成功率保证在</w:t>
      </w:r>
      <w:r w:rsidR="00AB33A4">
        <w:rPr>
          <w:rFonts w:hint="eastAsia"/>
        </w:rPr>
        <w:t>95%</w:t>
      </w:r>
      <w:r w:rsidR="00AB33A4">
        <w:rPr>
          <w:rFonts w:hint="eastAsia"/>
        </w:rPr>
        <w:t>以上。</w:t>
      </w:r>
    </w:p>
    <w:p w:rsidR="006F4250" w:rsidRDefault="006F4250" w:rsidP="0088543E">
      <w:pPr>
        <w:pStyle w:val="a6"/>
        <w:numPr>
          <w:ilvl w:val="0"/>
          <w:numId w:val="40"/>
        </w:numPr>
        <w:ind w:left="420" w:firstLineChars="0"/>
      </w:pPr>
      <w:r>
        <w:rPr>
          <w:rFonts w:hint="eastAsia"/>
        </w:rPr>
        <w:t>性能。</w:t>
      </w:r>
      <w:r w:rsidR="00375FDB">
        <w:rPr>
          <w:rFonts w:hint="eastAsia"/>
        </w:rPr>
        <w:t>保证大并发量下同一请求的幂等性和承受力。</w:t>
      </w:r>
    </w:p>
    <w:p w:rsidR="00E94B25" w:rsidRDefault="00E94B25" w:rsidP="0009667D">
      <w:pPr>
        <w:ind w:leftChars="200" w:left="420"/>
      </w:pPr>
      <w:r>
        <w:rPr>
          <w:rFonts w:hint="eastAsia"/>
        </w:rPr>
        <w:t>要约单的交易量比较大，</w:t>
      </w:r>
      <w:r w:rsidR="00044559">
        <w:rPr>
          <w:rFonts w:hint="eastAsia"/>
        </w:rPr>
        <w:t>经查询</w:t>
      </w:r>
      <w:r>
        <w:rPr>
          <w:rFonts w:hint="eastAsia"/>
        </w:rPr>
        <w:t>当前实际数据量最高可达到</w:t>
      </w:r>
      <w:r>
        <w:rPr>
          <w:rFonts w:hint="eastAsia"/>
        </w:rPr>
        <w:t>120</w:t>
      </w:r>
      <w:r>
        <w:rPr>
          <w:rFonts w:hint="eastAsia"/>
        </w:rPr>
        <w:t>单每分钟。</w:t>
      </w:r>
      <w:r w:rsidR="00044559">
        <w:rPr>
          <w:rFonts w:hint="eastAsia"/>
        </w:rPr>
        <w:t>按照业务扩展需求，数据量按扩大</w:t>
      </w:r>
      <w:r w:rsidR="00044559">
        <w:rPr>
          <w:rFonts w:hint="eastAsia"/>
        </w:rPr>
        <w:t>10</w:t>
      </w:r>
      <w:r w:rsidR="00044559">
        <w:rPr>
          <w:rFonts w:hint="eastAsia"/>
        </w:rPr>
        <w:t>倍计算，同时金额减少造成数据量再扩大</w:t>
      </w:r>
      <w:r w:rsidR="00044559">
        <w:rPr>
          <w:rFonts w:hint="eastAsia"/>
        </w:rPr>
        <w:t>10</w:t>
      </w:r>
      <w:r w:rsidR="00044559">
        <w:rPr>
          <w:rFonts w:hint="eastAsia"/>
        </w:rPr>
        <w:t>倍计算。</w:t>
      </w:r>
      <w:r w:rsidR="00044559">
        <w:rPr>
          <w:rFonts w:hint="eastAsia"/>
        </w:rPr>
        <w:t>120*10*10=12000</w:t>
      </w:r>
      <w:r w:rsidR="00044559">
        <w:rPr>
          <w:rFonts w:hint="eastAsia"/>
        </w:rPr>
        <w:t>单</w:t>
      </w:r>
      <w:r w:rsidR="00A97C03">
        <w:rPr>
          <w:rFonts w:hint="eastAsia"/>
        </w:rPr>
        <w:t>/</w:t>
      </w:r>
      <w:r w:rsidR="00A97C03">
        <w:rPr>
          <w:rFonts w:hint="eastAsia"/>
        </w:rPr>
        <w:t>分钟</w:t>
      </w:r>
      <w:r w:rsidR="00044559">
        <w:rPr>
          <w:rFonts w:hint="eastAsia"/>
        </w:rPr>
        <w:t>。保证系统的性能在此基础的</w:t>
      </w:r>
      <w:r w:rsidR="00044559">
        <w:rPr>
          <w:rFonts w:hint="eastAsia"/>
        </w:rPr>
        <w:t>1.5</w:t>
      </w:r>
      <w:r w:rsidR="00044559">
        <w:rPr>
          <w:rFonts w:hint="eastAsia"/>
        </w:rPr>
        <w:t>倍则需要</w:t>
      </w:r>
      <w:r w:rsidR="00044559">
        <w:rPr>
          <w:rFonts w:hint="eastAsia"/>
        </w:rPr>
        <w:t>12000*</w:t>
      </w:r>
      <w:r w:rsidR="00FD27B5">
        <w:rPr>
          <w:rFonts w:hint="eastAsia"/>
        </w:rPr>
        <w:t>1.5=18000</w:t>
      </w:r>
      <w:r w:rsidR="00A97C03">
        <w:rPr>
          <w:rFonts w:hint="eastAsia"/>
        </w:rPr>
        <w:t>单</w:t>
      </w:r>
      <w:r w:rsidR="00643F4D">
        <w:rPr>
          <w:rFonts w:hint="eastAsia"/>
        </w:rPr>
        <w:t>/</w:t>
      </w:r>
      <w:r w:rsidR="00643F4D">
        <w:rPr>
          <w:rFonts w:hint="eastAsia"/>
        </w:rPr>
        <w:t>分钟</w:t>
      </w:r>
      <w:r w:rsidR="00885583">
        <w:rPr>
          <w:rFonts w:hint="eastAsia"/>
        </w:rPr>
        <w:t>。</w:t>
      </w:r>
    </w:p>
    <w:p w:rsidR="00A94A49" w:rsidRDefault="00A94A49" w:rsidP="0088543E">
      <w:pPr>
        <w:pStyle w:val="a6"/>
        <w:numPr>
          <w:ilvl w:val="0"/>
          <w:numId w:val="40"/>
        </w:numPr>
        <w:ind w:left="420" w:firstLineChars="0"/>
      </w:pPr>
      <w:r>
        <w:rPr>
          <w:rFonts w:hint="eastAsia"/>
        </w:rPr>
        <w:t>补偿速度。</w:t>
      </w:r>
      <w:r w:rsidR="00C5529D">
        <w:rPr>
          <w:rFonts w:hint="eastAsia"/>
        </w:rPr>
        <w:t>保证异常情况下的补偿机制处理速度。</w:t>
      </w:r>
      <w:r w:rsidR="003076A7">
        <w:rPr>
          <w:rFonts w:hint="eastAsia"/>
        </w:rPr>
        <w:t>补偿机制启动时间根据不同模块功能确定。</w:t>
      </w:r>
    </w:p>
    <w:p w:rsidR="00BF3A98" w:rsidRDefault="00BF3A98" w:rsidP="00BF3A98">
      <w:pPr>
        <w:pStyle w:val="1"/>
      </w:pPr>
      <w:bookmarkStart w:id="54" w:name="_Toc210113142"/>
      <w:bookmarkStart w:id="55" w:name="_Toc281056092"/>
      <w:bookmarkStart w:id="56" w:name="_Toc398276149"/>
      <w:r w:rsidRPr="001001BC">
        <w:rPr>
          <w:rFonts w:hint="eastAsia"/>
        </w:rPr>
        <w:lastRenderedPageBreak/>
        <w:t>数据库设计</w:t>
      </w:r>
      <w:bookmarkEnd w:id="54"/>
      <w:bookmarkEnd w:id="55"/>
      <w:bookmarkEnd w:id="56"/>
    </w:p>
    <w:p w:rsidR="00BF3A98" w:rsidRDefault="00BF3A98" w:rsidP="00BF3A98">
      <w:pPr>
        <w:pStyle w:val="2"/>
      </w:pPr>
      <w:r w:rsidRPr="001001BC">
        <w:rPr>
          <w:rFonts w:hint="eastAsia"/>
        </w:rPr>
        <w:t>数据库设计</w:t>
      </w:r>
    </w:p>
    <w:p w:rsidR="00153A4A" w:rsidRPr="00153A4A" w:rsidRDefault="00597B7B" w:rsidP="00153A4A">
      <w:pPr>
        <w:pStyle w:val="3"/>
      </w:pPr>
      <w:r>
        <w:rPr>
          <w:rFonts w:hint="eastAsia"/>
        </w:rPr>
        <w:t>产品订单</w:t>
      </w:r>
    </w:p>
    <w:p w:rsidR="00597B7B" w:rsidRPr="00597B7B" w:rsidRDefault="00597B7B" w:rsidP="00597B7B">
      <w:pPr>
        <w:pStyle w:val="3"/>
      </w:pPr>
      <w:r>
        <w:rPr>
          <w:rFonts w:hint="eastAsia"/>
        </w:rPr>
        <w:t>产品订单状态机</w:t>
      </w:r>
    </w:p>
    <w:p w:rsidR="00BF3A98" w:rsidRDefault="000E6BD4" w:rsidP="00BF3A98">
      <w:pPr>
        <w:pStyle w:val="2"/>
      </w:pPr>
      <w:bookmarkStart w:id="57" w:name="_Toc281056094"/>
      <w:bookmarkStart w:id="58" w:name="_Toc398276151"/>
      <w:r w:rsidRPr="007825D5">
        <w:rPr>
          <w:rFonts w:hint="eastAsia"/>
        </w:rPr>
        <w:t>表说明</w:t>
      </w:r>
      <w:bookmarkEnd w:id="57"/>
      <w:bookmarkEnd w:id="58"/>
    </w:p>
    <w:p w:rsidR="00973E6B" w:rsidRDefault="00B56BE5" w:rsidP="00170B38">
      <w:pPr>
        <w:pStyle w:val="3"/>
      </w:pPr>
      <w:r>
        <w:rPr>
          <w:rFonts w:hint="eastAsia"/>
        </w:rPr>
        <w:t>产品订单</w:t>
      </w:r>
    </w:p>
    <w:p w:rsidR="00BE4178" w:rsidRPr="00BE4178" w:rsidRDefault="00BE4178" w:rsidP="0088543E">
      <w:r>
        <w:rPr>
          <w:rFonts w:hint="eastAsia"/>
        </w:rPr>
        <w:t>记录产品订单的相关信息，包括金额，股票，数量等。</w:t>
      </w:r>
    </w:p>
    <w:p w:rsidR="0015212E" w:rsidRDefault="00AA2E10" w:rsidP="00170B38">
      <w:pPr>
        <w:pStyle w:val="3"/>
      </w:pPr>
      <w:r>
        <w:rPr>
          <w:rFonts w:hint="eastAsia"/>
        </w:rPr>
        <w:t>订单状态机：记录订单操作过程中所处的状态。</w:t>
      </w:r>
    </w:p>
    <w:p w:rsidR="00BF6A3C" w:rsidRDefault="00BF6A3C" w:rsidP="00BF6A3C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订单创建。</w:t>
      </w:r>
      <w:r w:rsidR="00E377D7">
        <w:rPr>
          <w:rFonts w:hint="eastAsia"/>
        </w:rPr>
        <w:t>1001</w:t>
      </w:r>
      <w:r w:rsidR="00E377D7">
        <w:rPr>
          <w:rFonts w:hint="eastAsia"/>
        </w:rPr>
        <w:t>成功。</w:t>
      </w:r>
    </w:p>
    <w:p w:rsidR="00BF6A3C" w:rsidRDefault="00EB6EFD" w:rsidP="00BF6A3C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下订交易（申购冻结支付）</w:t>
      </w:r>
      <w:r w:rsidR="00BF6A3C">
        <w:rPr>
          <w:rFonts w:hint="eastAsia"/>
        </w:rPr>
        <w:t>。</w:t>
      </w:r>
      <w:r w:rsidR="00BF6A3C">
        <w:rPr>
          <w:rFonts w:hint="eastAsia"/>
        </w:rPr>
        <w:t>2000</w:t>
      </w:r>
      <w:r>
        <w:rPr>
          <w:rFonts w:hint="eastAsia"/>
        </w:rPr>
        <w:t>下订</w:t>
      </w:r>
      <w:r w:rsidR="00BF6A3C">
        <w:rPr>
          <w:rFonts w:hint="eastAsia"/>
        </w:rPr>
        <w:t>中，</w:t>
      </w:r>
      <w:r w:rsidR="00BF6A3C">
        <w:rPr>
          <w:rFonts w:hint="eastAsia"/>
        </w:rPr>
        <w:t>2001</w:t>
      </w:r>
      <w:r w:rsidR="00BF6A3C">
        <w:rPr>
          <w:rFonts w:hint="eastAsia"/>
        </w:rPr>
        <w:t>成功，</w:t>
      </w:r>
      <w:r w:rsidR="00BF6A3C">
        <w:rPr>
          <w:rFonts w:hint="eastAsia"/>
        </w:rPr>
        <w:t>2002</w:t>
      </w:r>
      <w:r w:rsidR="00BF6A3C">
        <w:rPr>
          <w:rFonts w:hint="eastAsia"/>
        </w:rPr>
        <w:t>失败。</w:t>
      </w:r>
    </w:p>
    <w:p w:rsidR="00BF6A3C" w:rsidRDefault="00BF6A3C" w:rsidP="00BF6A3C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产品开户（取组名</w:t>
      </w:r>
      <w:r>
        <w:rPr>
          <w:rFonts w:hint="eastAsia"/>
        </w:rPr>
        <w:t>/</w:t>
      </w:r>
      <w:r>
        <w:rPr>
          <w:rFonts w:hint="eastAsia"/>
        </w:rPr>
        <w:t>开户请求）。</w:t>
      </w:r>
      <w:r>
        <w:rPr>
          <w:rFonts w:hint="eastAsia"/>
        </w:rPr>
        <w:t>3001</w:t>
      </w:r>
      <w:r>
        <w:rPr>
          <w:rFonts w:hint="eastAsia"/>
        </w:rPr>
        <w:t>成功。</w:t>
      </w:r>
      <w:r w:rsidR="00966116">
        <w:rPr>
          <w:rFonts w:hint="eastAsia"/>
        </w:rPr>
        <w:t>3002</w:t>
      </w:r>
      <w:r w:rsidR="00966116">
        <w:rPr>
          <w:rFonts w:hint="eastAsia"/>
        </w:rPr>
        <w:t>失败。</w:t>
      </w:r>
    </w:p>
    <w:p w:rsidR="00BF6A3C" w:rsidRDefault="00BF6A3C" w:rsidP="00BF6A3C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实盘开户。</w:t>
      </w:r>
      <w:r>
        <w:rPr>
          <w:rFonts w:hint="eastAsia"/>
        </w:rPr>
        <w:t>4001</w:t>
      </w:r>
      <w:r>
        <w:rPr>
          <w:rFonts w:hint="eastAsia"/>
        </w:rPr>
        <w:t>成功，</w:t>
      </w:r>
      <w:r>
        <w:rPr>
          <w:rFonts w:hint="eastAsia"/>
        </w:rPr>
        <w:t>4002</w:t>
      </w:r>
      <w:r>
        <w:rPr>
          <w:rFonts w:hint="eastAsia"/>
        </w:rPr>
        <w:t>失败。</w:t>
      </w:r>
    </w:p>
    <w:p w:rsidR="00BF6A3C" w:rsidRDefault="00BF6A3C" w:rsidP="00BF6A3C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确认交易</w:t>
      </w:r>
      <w:r w:rsidR="00EB6EFD">
        <w:rPr>
          <w:rFonts w:hint="eastAsia"/>
        </w:rPr>
        <w:t>（申购解冻转账）</w:t>
      </w:r>
      <w:r>
        <w:rPr>
          <w:rFonts w:hint="eastAsia"/>
        </w:rPr>
        <w:t>。</w:t>
      </w:r>
      <w:r>
        <w:rPr>
          <w:rFonts w:hint="eastAsia"/>
        </w:rPr>
        <w:t>5000</w:t>
      </w:r>
      <w:r>
        <w:rPr>
          <w:rFonts w:hint="eastAsia"/>
        </w:rPr>
        <w:t>确认中，</w:t>
      </w:r>
      <w:r>
        <w:rPr>
          <w:rFonts w:hint="eastAsia"/>
        </w:rPr>
        <w:t>5001</w:t>
      </w:r>
      <w:r>
        <w:rPr>
          <w:rFonts w:hint="eastAsia"/>
        </w:rPr>
        <w:t>成功，</w:t>
      </w:r>
      <w:r>
        <w:rPr>
          <w:rFonts w:hint="eastAsia"/>
        </w:rPr>
        <w:t>5002</w:t>
      </w:r>
      <w:r>
        <w:rPr>
          <w:rFonts w:hint="eastAsia"/>
        </w:rPr>
        <w:t>失败。</w:t>
      </w:r>
    </w:p>
    <w:p w:rsidR="00BF6A3C" w:rsidRDefault="00BF6A3C" w:rsidP="00BF6A3C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取消交易</w:t>
      </w:r>
      <w:r w:rsidR="00EB6EFD">
        <w:rPr>
          <w:rFonts w:hint="eastAsia"/>
        </w:rPr>
        <w:t>（申购取消解冻）</w:t>
      </w:r>
      <w:r>
        <w:rPr>
          <w:rFonts w:hint="eastAsia"/>
        </w:rPr>
        <w:t>。</w:t>
      </w:r>
      <w:r>
        <w:rPr>
          <w:rFonts w:hint="eastAsia"/>
        </w:rPr>
        <w:t>6000</w:t>
      </w:r>
      <w:r w:rsidR="00BA503D">
        <w:rPr>
          <w:rFonts w:hint="eastAsia"/>
        </w:rPr>
        <w:t>取消</w:t>
      </w:r>
      <w:r>
        <w:rPr>
          <w:rFonts w:hint="eastAsia"/>
        </w:rPr>
        <w:t>中</w:t>
      </w:r>
      <w:r w:rsidR="00BA503D">
        <w:rPr>
          <w:rFonts w:hint="eastAsia"/>
        </w:rPr>
        <w:t>，</w:t>
      </w:r>
      <w:r w:rsidR="00BA503D">
        <w:rPr>
          <w:rFonts w:hint="eastAsia"/>
        </w:rPr>
        <w:t>6001</w:t>
      </w:r>
      <w:r w:rsidR="00BA503D">
        <w:rPr>
          <w:rFonts w:hint="eastAsia"/>
        </w:rPr>
        <w:t>成功，</w:t>
      </w:r>
      <w:r w:rsidR="00BA503D">
        <w:rPr>
          <w:rFonts w:hint="eastAsia"/>
        </w:rPr>
        <w:t>6002</w:t>
      </w:r>
      <w:r w:rsidR="00BA503D">
        <w:rPr>
          <w:rFonts w:hint="eastAsia"/>
        </w:rPr>
        <w:t>失败。</w:t>
      </w:r>
    </w:p>
    <w:p w:rsidR="00EB6EFD" w:rsidRDefault="00EB6EFD" w:rsidP="00BF6A3C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结算交易。</w:t>
      </w:r>
      <w:r w:rsidR="00DA1BE6">
        <w:rPr>
          <w:rFonts w:hint="eastAsia"/>
        </w:rPr>
        <w:t>7000</w:t>
      </w:r>
      <w:r w:rsidR="00DA1BE6">
        <w:rPr>
          <w:rFonts w:hint="eastAsia"/>
        </w:rPr>
        <w:t>结算中，</w:t>
      </w:r>
      <w:r w:rsidR="00DA1BE6">
        <w:rPr>
          <w:rFonts w:hint="eastAsia"/>
        </w:rPr>
        <w:t>7001</w:t>
      </w:r>
      <w:r w:rsidR="00DA1BE6">
        <w:rPr>
          <w:rFonts w:hint="eastAsia"/>
        </w:rPr>
        <w:t>成功，</w:t>
      </w:r>
      <w:r w:rsidR="00DA1BE6">
        <w:rPr>
          <w:rFonts w:hint="eastAsia"/>
        </w:rPr>
        <w:t>7002</w:t>
      </w:r>
      <w:r w:rsidR="00DA1BE6">
        <w:rPr>
          <w:rFonts w:hint="eastAsia"/>
        </w:rPr>
        <w:t>失败。</w:t>
      </w:r>
      <w:r w:rsidR="007F07B4">
        <w:rPr>
          <w:rFonts w:hint="eastAsia"/>
        </w:rPr>
        <w:t>（清结算模块）</w:t>
      </w:r>
    </w:p>
    <w:p w:rsidR="00B62265" w:rsidRDefault="00B62265" w:rsidP="00BF6A3C">
      <w:pPr>
        <w:pStyle w:val="a6"/>
        <w:numPr>
          <w:ilvl w:val="0"/>
          <w:numId w:val="42"/>
        </w:numPr>
        <w:ind w:firstLineChars="0"/>
      </w:pPr>
      <w:r>
        <w:rPr>
          <w:rFonts w:hint="eastAsia"/>
        </w:rPr>
        <w:t>重复结算交易。</w:t>
      </w:r>
      <w:r>
        <w:rPr>
          <w:rFonts w:hint="eastAsia"/>
        </w:rPr>
        <w:t>8000</w:t>
      </w:r>
      <w:r>
        <w:rPr>
          <w:rFonts w:hint="eastAsia"/>
        </w:rPr>
        <w:t>结算中，</w:t>
      </w:r>
      <w:r>
        <w:rPr>
          <w:rFonts w:hint="eastAsia"/>
        </w:rPr>
        <w:t>8001</w:t>
      </w:r>
      <w:r>
        <w:rPr>
          <w:rFonts w:hint="eastAsia"/>
        </w:rPr>
        <w:t>成功，</w:t>
      </w:r>
      <w:r>
        <w:rPr>
          <w:rFonts w:hint="eastAsia"/>
        </w:rPr>
        <w:t>8002</w:t>
      </w:r>
      <w:r>
        <w:rPr>
          <w:rFonts w:hint="eastAsia"/>
        </w:rPr>
        <w:t>失败。</w:t>
      </w:r>
      <w:r w:rsidR="007F07B4">
        <w:rPr>
          <w:rFonts w:hint="eastAsia"/>
        </w:rPr>
        <w:t>（清结算模块）</w:t>
      </w:r>
    </w:p>
    <w:p w:rsidR="00CB4136" w:rsidRDefault="000928CF" w:rsidP="00CB4136">
      <w:pPr>
        <w:pStyle w:val="1"/>
      </w:pPr>
      <w:bookmarkStart w:id="59" w:name="_Toc281056103"/>
      <w:bookmarkStart w:id="60" w:name="_Toc398124331"/>
      <w:bookmarkStart w:id="61" w:name="_Toc398274020"/>
      <w:r>
        <w:rPr>
          <w:rFonts w:hint="eastAsia"/>
        </w:rPr>
        <w:lastRenderedPageBreak/>
        <w:t>模块</w:t>
      </w:r>
      <w:r w:rsidR="00CB4136" w:rsidRPr="00CA2F7D">
        <w:rPr>
          <w:rFonts w:hint="eastAsia"/>
        </w:rPr>
        <w:t>间服务依赖</w:t>
      </w:r>
      <w:bookmarkEnd w:id="59"/>
      <w:bookmarkEnd w:id="60"/>
      <w:bookmarkEnd w:id="61"/>
    </w:p>
    <w:p w:rsidR="00CB4136" w:rsidRDefault="00CB4136" w:rsidP="00CB4136">
      <w:pPr>
        <w:pStyle w:val="2"/>
      </w:pPr>
      <w:bookmarkStart w:id="62" w:name="_Toc281056104"/>
      <w:bookmarkStart w:id="63" w:name="_Toc398124332"/>
      <w:bookmarkStart w:id="64" w:name="_Toc398274021"/>
      <w:r w:rsidRPr="00152AE7">
        <w:rPr>
          <w:rFonts w:hint="eastAsia"/>
        </w:rPr>
        <w:t>依赖的外部系统</w:t>
      </w:r>
      <w:bookmarkEnd w:id="62"/>
      <w:bookmarkEnd w:id="63"/>
      <w:bookmarkEnd w:id="64"/>
    </w:p>
    <w:p w:rsidR="00CB4136" w:rsidRDefault="00CB4136" w:rsidP="00CB4136">
      <w:pPr>
        <w:pStyle w:val="3"/>
      </w:pPr>
      <w:bookmarkStart w:id="65" w:name="_Toc398124333"/>
      <w:bookmarkStart w:id="66" w:name="_Toc398274022"/>
      <w:r>
        <w:rPr>
          <w:rFonts w:hint="eastAsia"/>
        </w:rPr>
        <w:t>环境依赖</w:t>
      </w:r>
      <w:bookmarkEnd w:id="65"/>
      <w:bookmarkEnd w:id="66"/>
    </w:p>
    <w:p w:rsidR="006825EC" w:rsidRDefault="006825EC" w:rsidP="006825EC">
      <w:pPr>
        <w:pStyle w:val="a6"/>
        <w:numPr>
          <w:ilvl w:val="0"/>
          <w:numId w:val="39"/>
        </w:numPr>
        <w:ind w:firstLineChars="0"/>
      </w:pPr>
      <w:proofErr w:type="spellStart"/>
      <w:r>
        <w:t>P</w:t>
      </w:r>
      <w:r>
        <w:rPr>
          <w:rFonts w:hint="eastAsia"/>
        </w:rPr>
        <w:t>hp</w:t>
      </w:r>
      <w:proofErr w:type="spellEnd"/>
      <w:r>
        <w:rPr>
          <w:rFonts w:hint="eastAsia"/>
        </w:rPr>
        <w:t>开发语言</w:t>
      </w:r>
      <w:r>
        <w:rPr>
          <w:rFonts w:hint="eastAsia"/>
        </w:rPr>
        <w:t>5.4</w:t>
      </w:r>
      <w:r>
        <w:rPr>
          <w:rFonts w:hint="eastAsia"/>
        </w:rPr>
        <w:t>以上版本。</w:t>
      </w:r>
    </w:p>
    <w:p w:rsidR="006825EC" w:rsidRDefault="006825EC" w:rsidP="006825EC">
      <w:pPr>
        <w:pStyle w:val="a6"/>
        <w:numPr>
          <w:ilvl w:val="0"/>
          <w:numId w:val="39"/>
        </w:numPr>
        <w:ind w:firstLineChars="0"/>
      </w:pPr>
      <w:proofErr w:type="spellStart"/>
      <w:r>
        <w:t>Y</w:t>
      </w:r>
      <w:r>
        <w:rPr>
          <w:rFonts w:hint="eastAsia"/>
        </w:rPr>
        <w:t>af</w:t>
      </w:r>
      <w:proofErr w:type="spellEnd"/>
      <w:r>
        <w:rPr>
          <w:rFonts w:hint="eastAsia"/>
        </w:rPr>
        <w:t>开发框架支持。</w:t>
      </w:r>
    </w:p>
    <w:p w:rsidR="006825EC" w:rsidRDefault="006825EC" w:rsidP="006825EC">
      <w:pPr>
        <w:pStyle w:val="a6"/>
        <w:numPr>
          <w:ilvl w:val="0"/>
          <w:numId w:val="39"/>
        </w:numPr>
        <w:ind w:firstLineChars="0"/>
      </w:pPr>
      <w:proofErr w:type="spellStart"/>
      <w:r>
        <w:t>M</w:t>
      </w:r>
      <w:r>
        <w:rPr>
          <w:rFonts w:hint="eastAsia"/>
        </w:rPr>
        <w:t>ysql</w:t>
      </w:r>
      <w:proofErr w:type="spellEnd"/>
      <w:r>
        <w:rPr>
          <w:rFonts w:hint="eastAsia"/>
        </w:rPr>
        <w:t>支持。</w:t>
      </w:r>
    </w:p>
    <w:p w:rsidR="006825EC" w:rsidRDefault="006825EC" w:rsidP="006825EC">
      <w:pPr>
        <w:pStyle w:val="a6"/>
        <w:numPr>
          <w:ilvl w:val="0"/>
          <w:numId w:val="39"/>
        </w:numPr>
        <w:ind w:firstLineChars="0"/>
      </w:pPr>
      <w:proofErr w:type="spellStart"/>
      <w:r>
        <w:t>Gearman</w:t>
      </w:r>
      <w:proofErr w:type="spellEnd"/>
      <w:r>
        <w:t xml:space="preserve"> job</w:t>
      </w:r>
      <w:r>
        <w:t>分发服务端</w:t>
      </w:r>
      <w:r>
        <w:rPr>
          <w:rFonts w:hint="eastAsia"/>
        </w:rPr>
        <w:t>。</w:t>
      </w:r>
    </w:p>
    <w:p w:rsidR="00CB4136" w:rsidRPr="00644A2B" w:rsidRDefault="006825EC" w:rsidP="006825EC">
      <w:pPr>
        <w:pStyle w:val="a6"/>
        <w:numPr>
          <w:ilvl w:val="0"/>
          <w:numId w:val="39"/>
        </w:numPr>
        <w:ind w:firstLineChars="0"/>
      </w:pPr>
      <w:proofErr w:type="spellStart"/>
      <w:r>
        <w:t>N</w:t>
      </w:r>
      <w:r>
        <w:rPr>
          <w:rFonts w:hint="eastAsia"/>
        </w:rPr>
        <w:t>gnix</w:t>
      </w:r>
      <w:proofErr w:type="spellEnd"/>
      <w:r>
        <w:rPr>
          <w:rFonts w:hint="eastAsia"/>
        </w:rPr>
        <w:t>或</w:t>
      </w:r>
      <w:r>
        <w:rPr>
          <w:rFonts w:hint="eastAsia"/>
        </w:rPr>
        <w:t>apache</w:t>
      </w:r>
      <w:r>
        <w:rPr>
          <w:rFonts w:hint="eastAsia"/>
        </w:rPr>
        <w:t>的</w:t>
      </w:r>
      <w:r>
        <w:rPr>
          <w:rFonts w:hint="eastAsia"/>
        </w:rPr>
        <w:t>web</w:t>
      </w:r>
      <w:r>
        <w:rPr>
          <w:rFonts w:hint="eastAsia"/>
        </w:rPr>
        <w:t>支持。</w:t>
      </w:r>
    </w:p>
    <w:p w:rsidR="00CB4136" w:rsidRDefault="00CB4136" w:rsidP="00CB4136">
      <w:pPr>
        <w:pStyle w:val="3"/>
      </w:pPr>
      <w:bookmarkStart w:id="67" w:name="_Toc398124334"/>
      <w:bookmarkStart w:id="68" w:name="_Toc398274023"/>
      <w:r>
        <w:rPr>
          <w:rFonts w:hint="eastAsia"/>
        </w:rPr>
        <w:t>功能依赖</w:t>
      </w:r>
      <w:bookmarkEnd w:id="67"/>
      <w:bookmarkEnd w:id="68"/>
    </w:p>
    <w:p w:rsidR="00FB4051" w:rsidRDefault="00DE6C00" w:rsidP="0088179D">
      <w:pPr>
        <w:rPr>
          <w:rFonts w:hint="eastAsia"/>
        </w:rPr>
      </w:pPr>
      <w:r>
        <w:rPr>
          <w:rFonts w:hint="eastAsia"/>
        </w:rPr>
        <w:t>产品服务模块</w:t>
      </w:r>
      <w:r w:rsidR="00CA1464">
        <w:rPr>
          <w:rFonts w:hint="eastAsia"/>
        </w:rPr>
        <w:t>服务于产品、交易、账户三个模块间</w:t>
      </w:r>
      <w:r w:rsidR="00FB4051">
        <w:rPr>
          <w:rFonts w:hint="eastAsia"/>
        </w:rPr>
        <w:t>。</w:t>
      </w:r>
      <w:r w:rsidR="002E1EFC">
        <w:rPr>
          <w:rFonts w:hint="eastAsia"/>
        </w:rPr>
        <w:t>依赖的外部模块有</w:t>
      </w:r>
      <w:r w:rsidR="00965F1F">
        <w:rPr>
          <w:rFonts w:hint="eastAsia"/>
        </w:rPr>
        <w:t>：</w:t>
      </w:r>
    </w:p>
    <w:p w:rsidR="00ED65D8" w:rsidRDefault="00ED65D8" w:rsidP="00ED65D8">
      <w:pPr>
        <w:pStyle w:val="a6"/>
        <w:numPr>
          <w:ilvl w:val="0"/>
          <w:numId w:val="44"/>
        </w:numPr>
        <w:ind w:firstLineChars="0"/>
        <w:rPr>
          <w:rFonts w:hint="eastAsia"/>
        </w:rPr>
      </w:pPr>
      <w:r>
        <w:rPr>
          <w:rFonts w:hint="eastAsia"/>
        </w:rPr>
        <w:t>账户接口模块，。产品服务模块需要请求账户接口模块做交易处理，并获取交易结果。</w:t>
      </w:r>
    </w:p>
    <w:p w:rsidR="00ED65D8" w:rsidRDefault="00ED65D8" w:rsidP="00ED65D8">
      <w:pPr>
        <w:pStyle w:val="a6"/>
        <w:numPr>
          <w:ilvl w:val="0"/>
          <w:numId w:val="44"/>
        </w:numPr>
        <w:ind w:firstLineChars="0"/>
        <w:rPr>
          <w:rFonts w:hint="eastAsia"/>
        </w:rPr>
      </w:pPr>
      <w:r>
        <w:rPr>
          <w:rFonts w:hint="eastAsia"/>
        </w:rPr>
        <w:t>交易接口模块。</w:t>
      </w:r>
    </w:p>
    <w:p w:rsidR="00ED65D8" w:rsidRDefault="00ED65D8" w:rsidP="00ED65D8">
      <w:pPr>
        <w:pStyle w:val="a6"/>
        <w:numPr>
          <w:ilvl w:val="1"/>
          <w:numId w:val="44"/>
        </w:numPr>
        <w:ind w:firstLineChars="0"/>
        <w:rPr>
          <w:rFonts w:hint="eastAsia"/>
        </w:rPr>
      </w:pPr>
      <w:r>
        <w:rPr>
          <w:rFonts w:hint="eastAsia"/>
        </w:rPr>
        <w:t>向交易接口模块发出开户</w:t>
      </w:r>
      <w:r>
        <w:rPr>
          <w:rFonts w:hint="eastAsia"/>
        </w:rPr>
        <w:t>/</w:t>
      </w:r>
      <w:r>
        <w:rPr>
          <w:rFonts w:hint="eastAsia"/>
        </w:rPr>
        <w:t>买入请求，并获取结果。</w:t>
      </w:r>
    </w:p>
    <w:p w:rsidR="00ED65D8" w:rsidRDefault="00ED65D8" w:rsidP="00ED65D8">
      <w:pPr>
        <w:pStyle w:val="a6"/>
        <w:numPr>
          <w:ilvl w:val="1"/>
          <w:numId w:val="44"/>
        </w:numPr>
        <w:ind w:firstLineChars="0"/>
      </w:pPr>
      <w:r>
        <w:rPr>
          <w:rFonts w:hint="eastAsia"/>
        </w:rPr>
        <w:t>向交易接口模块发出查询请求，并获取结果。</w:t>
      </w:r>
    </w:p>
    <w:p w:rsidR="00CB4136" w:rsidRPr="00152AE7" w:rsidRDefault="00CB4136" w:rsidP="00CB4136">
      <w:pPr>
        <w:pStyle w:val="2"/>
      </w:pPr>
      <w:bookmarkStart w:id="69" w:name="_Toc281056105"/>
      <w:bookmarkStart w:id="70" w:name="_Toc398124335"/>
      <w:bookmarkStart w:id="71" w:name="_Toc398274024"/>
      <w:r w:rsidRPr="00152AE7">
        <w:rPr>
          <w:rFonts w:hint="eastAsia"/>
        </w:rPr>
        <w:t>被外部系统所依赖的</w:t>
      </w:r>
      <w:bookmarkEnd w:id="69"/>
      <w:bookmarkEnd w:id="70"/>
      <w:bookmarkEnd w:id="71"/>
    </w:p>
    <w:p w:rsidR="002B64DF" w:rsidRDefault="000D782A" w:rsidP="00C0643C">
      <w:pPr>
        <w:rPr>
          <w:rFonts w:hint="eastAsia"/>
        </w:rPr>
      </w:pPr>
      <w:r>
        <w:rPr>
          <w:rFonts w:hint="eastAsia"/>
        </w:rPr>
        <w:t>产品服务模块为产品申购买卖模块</w:t>
      </w:r>
      <w:r w:rsidR="005A594F">
        <w:rPr>
          <w:rFonts w:hint="eastAsia"/>
        </w:rPr>
        <w:t>、账户接口模块</w:t>
      </w:r>
      <w:r>
        <w:rPr>
          <w:rFonts w:hint="eastAsia"/>
        </w:rPr>
        <w:t>提供服务。</w:t>
      </w:r>
    </w:p>
    <w:p w:rsidR="000013A1" w:rsidRDefault="00CD2E5D" w:rsidP="000013A1">
      <w:pPr>
        <w:pStyle w:val="a6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t>供</w:t>
      </w:r>
      <w:r w:rsidR="000013A1">
        <w:rPr>
          <w:rFonts w:hint="eastAsia"/>
        </w:rPr>
        <w:t>产品申购模块。</w:t>
      </w:r>
    </w:p>
    <w:p w:rsidR="000013A1" w:rsidRDefault="000013A1" w:rsidP="000013A1">
      <w:pPr>
        <w:pStyle w:val="a6"/>
        <w:numPr>
          <w:ilvl w:val="1"/>
          <w:numId w:val="45"/>
        </w:numPr>
        <w:ind w:firstLineChars="0"/>
        <w:rPr>
          <w:rFonts w:hint="eastAsia"/>
        </w:rPr>
      </w:pPr>
      <w:r>
        <w:rPr>
          <w:rFonts w:hint="eastAsia"/>
        </w:rPr>
        <w:t>提供产品的申购买卖接口。</w:t>
      </w:r>
    </w:p>
    <w:p w:rsidR="000013A1" w:rsidRDefault="000013A1" w:rsidP="000013A1">
      <w:pPr>
        <w:pStyle w:val="a6"/>
        <w:numPr>
          <w:ilvl w:val="1"/>
          <w:numId w:val="45"/>
        </w:numPr>
        <w:ind w:firstLineChars="0"/>
        <w:rPr>
          <w:rFonts w:hint="eastAsia"/>
        </w:rPr>
      </w:pPr>
      <w:r>
        <w:rPr>
          <w:rFonts w:hint="eastAsia"/>
        </w:rPr>
        <w:t>提供信息查询接口。</w:t>
      </w:r>
    </w:p>
    <w:p w:rsidR="00980118" w:rsidRDefault="00CD2E5D" w:rsidP="00980118">
      <w:pPr>
        <w:pStyle w:val="a6"/>
        <w:numPr>
          <w:ilvl w:val="0"/>
          <w:numId w:val="45"/>
        </w:numPr>
        <w:ind w:firstLineChars="0"/>
        <w:rPr>
          <w:rFonts w:hint="eastAsia"/>
        </w:rPr>
      </w:pPr>
      <w:r>
        <w:rPr>
          <w:rFonts w:hint="eastAsia"/>
        </w:rPr>
        <w:lastRenderedPageBreak/>
        <w:t>供</w:t>
      </w:r>
      <w:r w:rsidR="00980118">
        <w:rPr>
          <w:rFonts w:hint="eastAsia"/>
        </w:rPr>
        <w:t>账户接口模块。</w:t>
      </w:r>
    </w:p>
    <w:p w:rsidR="00EE3D5C" w:rsidRPr="00EE3D5C" w:rsidRDefault="0091287E" w:rsidP="00980118">
      <w:pPr>
        <w:pStyle w:val="a6"/>
        <w:numPr>
          <w:ilvl w:val="1"/>
          <w:numId w:val="45"/>
        </w:numPr>
        <w:ind w:firstLineChars="0"/>
      </w:pPr>
      <w:r>
        <w:rPr>
          <w:rFonts w:hint="eastAsia"/>
        </w:rPr>
        <w:t>提供账户接口</w:t>
      </w:r>
      <w:bookmarkStart w:id="72" w:name="_GoBack"/>
      <w:bookmarkEnd w:id="72"/>
      <w:r w:rsidR="00980118">
        <w:rPr>
          <w:rFonts w:hint="eastAsia"/>
        </w:rPr>
        <w:t>反馈回调接口。</w:t>
      </w:r>
    </w:p>
    <w:sectPr w:rsidR="00EE3D5C" w:rsidRPr="00EE3D5C" w:rsidSect="0047627B">
      <w:headerReference w:type="default" r:id="rId35"/>
      <w:footerReference w:type="default" r:id="rId36"/>
      <w:pgSz w:w="11906" w:h="16838"/>
      <w:pgMar w:top="1440" w:right="1080" w:bottom="1440" w:left="1080" w:header="851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14997" w:rsidRDefault="00D14997" w:rsidP="009717ED">
      <w:r>
        <w:separator/>
      </w:r>
    </w:p>
  </w:endnote>
  <w:endnote w:type="continuationSeparator" w:id="0">
    <w:p w:rsidR="00D14997" w:rsidRDefault="00D14997" w:rsidP="009717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6A3C" w:rsidRPr="00CC2CA3" w:rsidRDefault="00BF6A3C" w:rsidP="00CC2CA3">
    <w:pPr>
      <w:pStyle w:val="a4"/>
      <w:jc w:val="right"/>
      <w:rPr>
        <w:rFonts w:ascii="微软雅黑" w:hAnsi="微软雅黑"/>
        <w:color w:val="A6A6A6" w:themeColor="background1" w:themeShade="A6"/>
        <w:sz w:val="13"/>
      </w:rPr>
    </w:pPr>
    <w:r w:rsidRPr="00CC2CA3">
      <w:rPr>
        <w:rFonts w:ascii="微软雅黑" w:hAnsi="微软雅黑" w:hint="eastAsia"/>
        <w:color w:val="A6A6A6" w:themeColor="background1" w:themeShade="A6"/>
        <w:sz w:val="13"/>
      </w:rPr>
      <w:t>中国 上海市浦东新区东方路3539号1号楼C区</w:t>
    </w:r>
  </w:p>
  <w:p w:rsidR="00BF6A3C" w:rsidRPr="00CC2CA3" w:rsidRDefault="00D14997" w:rsidP="00CC2CA3">
    <w:pPr>
      <w:pStyle w:val="a4"/>
      <w:jc w:val="right"/>
      <w:rPr>
        <w:rFonts w:ascii="微软雅黑" w:hAnsi="微软雅黑"/>
        <w:color w:val="A6A6A6" w:themeColor="background1" w:themeShade="A6"/>
        <w:sz w:val="13"/>
      </w:rPr>
    </w:pPr>
    <w:r>
      <w:rPr>
        <w:rFonts w:ascii="微软雅黑" w:hAnsi="微软雅黑"/>
        <w:noProof/>
        <w:color w:val="A6A6A6" w:themeColor="background1" w:themeShade="A6"/>
        <w:sz w:val="13"/>
      </w:rPr>
      <w:pict>
        <v:rect id="_x0000_s2051" style="position:absolute;left:0;text-align:left;margin-left:-56.4pt;margin-top:14.2pt;width:609.6pt;height:27.6pt;z-index:251660288" fillcolor="#fabe00" strokecolor="white [3212]" strokeweight=".25pt">
          <v:shadow on="t" type="perspective" color="#974706 [1609]" opacity=".5" offset="1pt" offset2="-1pt"/>
        </v:rect>
      </w:pict>
    </w:r>
    <w:r w:rsidR="00BF6A3C" w:rsidRPr="00CC2CA3">
      <w:rPr>
        <w:rFonts w:ascii="微软雅黑" w:hAnsi="微软雅黑" w:hint="eastAsia"/>
        <w:color w:val="A6A6A6" w:themeColor="background1" w:themeShade="A6"/>
        <w:sz w:val="13"/>
      </w:rPr>
      <w:t>电话：（8621）20289109   邮编：</w:t>
    </w:r>
    <w:r w:rsidR="00BF6A3C">
      <w:rPr>
        <w:rFonts w:ascii="微软雅黑" w:hAnsi="微软雅黑" w:hint="eastAsia"/>
        <w:color w:val="A6A6A6" w:themeColor="background1" w:themeShade="A6"/>
        <w:sz w:val="13"/>
      </w:rPr>
      <w:t>200125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14997" w:rsidRDefault="00D14997" w:rsidP="009717ED">
      <w:r>
        <w:separator/>
      </w:r>
    </w:p>
  </w:footnote>
  <w:footnote w:type="continuationSeparator" w:id="0">
    <w:p w:rsidR="00D14997" w:rsidRDefault="00D14997" w:rsidP="009717E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F6A3C" w:rsidRPr="00CC2CA3" w:rsidRDefault="00BF6A3C" w:rsidP="00CC2CA3">
    <w:pPr>
      <w:pStyle w:val="a3"/>
    </w:pPr>
    <w:r>
      <w:rPr>
        <w:noProof/>
      </w:rPr>
      <w:drawing>
        <wp:inline distT="0" distB="0" distL="0" distR="0">
          <wp:extent cx="1728641" cy="261359"/>
          <wp:effectExtent l="19050" t="0" r="4909" b="0"/>
          <wp:docPr id="1" name="图片 0" descr="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.png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728641" cy="26135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 w:rsidRPr="009717ED">
      <w:t xml:space="preserve"> wcp.sina.com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E31FE"/>
    <w:multiLevelType w:val="hybridMultilevel"/>
    <w:tmpl w:val="1110F7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4545B3"/>
    <w:multiLevelType w:val="hybridMultilevel"/>
    <w:tmpl w:val="4C70BC0A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4DC221B"/>
    <w:multiLevelType w:val="hybridMultilevel"/>
    <w:tmpl w:val="DF8CA802"/>
    <w:lvl w:ilvl="0" w:tplc="64B87382">
      <w:start w:val="1"/>
      <w:numFmt w:val="decimal"/>
      <w:lvlText w:val="%1，"/>
      <w:lvlJc w:val="left"/>
      <w:pPr>
        <w:ind w:left="10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>
    <w:nsid w:val="0B555FB0"/>
    <w:multiLevelType w:val="hybridMultilevel"/>
    <w:tmpl w:val="76C26382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E9C32BB"/>
    <w:multiLevelType w:val="hybridMultilevel"/>
    <w:tmpl w:val="02944AC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60D2B77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9DD7185"/>
    <w:multiLevelType w:val="hybridMultilevel"/>
    <w:tmpl w:val="7A36E8FC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BC46845"/>
    <w:multiLevelType w:val="hybridMultilevel"/>
    <w:tmpl w:val="D9760188"/>
    <w:lvl w:ilvl="0" w:tplc="3CC004B4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C6460E9"/>
    <w:multiLevelType w:val="hybridMultilevel"/>
    <w:tmpl w:val="125A628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EA004DE"/>
    <w:multiLevelType w:val="hybridMultilevel"/>
    <w:tmpl w:val="CF5803CC"/>
    <w:lvl w:ilvl="0" w:tplc="3E9E8D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FBA5AD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281972F5"/>
    <w:multiLevelType w:val="hybridMultilevel"/>
    <w:tmpl w:val="69707FFE"/>
    <w:lvl w:ilvl="0" w:tplc="151891A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F9E74FF"/>
    <w:multiLevelType w:val="hybridMultilevel"/>
    <w:tmpl w:val="4694F29A"/>
    <w:lvl w:ilvl="0" w:tplc="B302CE0C">
      <w:start w:val="1"/>
      <w:numFmt w:val="decimal"/>
      <w:lvlText w:val="%1、"/>
      <w:lvlJc w:val="left"/>
      <w:pPr>
        <w:ind w:left="420" w:hanging="420"/>
      </w:pPr>
      <w:rPr>
        <w:rFonts w:asciiTheme="minorHAnsi" w:eastAsia="微软雅黑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1EA1BA7"/>
    <w:multiLevelType w:val="hybridMultilevel"/>
    <w:tmpl w:val="1526CEB6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38891FCA"/>
    <w:multiLevelType w:val="hybridMultilevel"/>
    <w:tmpl w:val="C636B404"/>
    <w:lvl w:ilvl="0" w:tplc="3CC004B4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87C62DA8">
      <w:start w:val="1"/>
      <w:numFmt w:val="decimal"/>
      <w:lvlText w:val="%3、"/>
      <w:lvlJc w:val="left"/>
      <w:pPr>
        <w:ind w:left="1620" w:hanging="360"/>
      </w:pPr>
      <w:rPr>
        <w:rFonts w:asciiTheme="minorHAnsi" w:eastAsia="微软雅黑" w:hAnsiTheme="minorHAnsi" w:cstheme="minorBidi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389D11FD"/>
    <w:multiLevelType w:val="hybridMultilevel"/>
    <w:tmpl w:val="BBAAE996"/>
    <w:lvl w:ilvl="0" w:tplc="9A680D6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38B65E4D"/>
    <w:multiLevelType w:val="hybridMultilevel"/>
    <w:tmpl w:val="C60C5ECC"/>
    <w:lvl w:ilvl="0" w:tplc="010C76E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38F42775"/>
    <w:multiLevelType w:val="hybridMultilevel"/>
    <w:tmpl w:val="FA343724"/>
    <w:lvl w:ilvl="0" w:tplc="0DC20DDA">
      <w:start w:val="1"/>
      <w:numFmt w:val="bullet"/>
      <w:lvlText w:val="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3AFC11C0"/>
    <w:multiLevelType w:val="multilevel"/>
    <w:tmpl w:val="2BDCDAC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Theme="majorEastAsia" w:eastAsiaTheme="majorEastAsia" w:hAnsiTheme="majorEastAsia" w:hint="eastAsia"/>
        <w:b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Theme="majorEastAsia" w:eastAsiaTheme="majorEastAsia" w:hAnsiTheme="majorEastAsia" w:hint="eastAsia"/>
      </w:rPr>
    </w:lvl>
    <w:lvl w:ilvl="2">
      <w:start w:val="1"/>
      <w:numFmt w:val="decimal"/>
      <w:isLgl/>
      <w:lvlText w:val="%1.%2.%3"/>
      <w:lvlJc w:val="left"/>
      <w:pPr>
        <w:tabs>
          <w:tab w:val="num" w:pos="900"/>
        </w:tabs>
        <w:ind w:left="90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9">
    <w:nsid w:val="3BD75B02"/>
    <w:multiLevelType w:val="hybridMultilevel"/>
    <w:tmpl w:val="B2389F86"/>
    <w:lvl w:ilvl="0" w:tplc="65A24E1A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3CF07DFB"/>
    <w:multiLevelType w:val="hybridMultilevel"/>
    <w:tmpl w:val="8EEEDC94"/>
    <w:lvl w:ilvl="0" w:tplc="B302CE0C">
      <w:start w:val="1"/>
      <w:numFmt w:val="decimal"/>
      <w:lvlText w:val="%1、"/>
      <w:lvlJc w:val="left"/>
      <w:pPr>
        <w:ind w:left="420" w:hanging="420"/>
      </w:pPr>
      <w:rPr>
        <w:rFonts w:asciiTheme="minorHAnsi" w:eastAsia="微软雅黑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22E12D7"/>
    <w:multiLevelType w:val="multilevel"/>
    <w:tmpl w:val="3E36136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98831C3"/>
    <w:multiLevelType w:val="hybridMultilevel"/>
    <w:tmpl w:val="78D030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A2A5F3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>
    <w:nsid w:val="4B036930"/>
    <w:multiLevelType w:val="hybridMultilevel"/>
    <w:tmpl w:val="4DDC800A"/>
    <w:lvl w:ilvl="0" w:tplc="B302CE0C">
      <w:start w:val="1"/>
      <w:numFmt w:val="decimal"/>
      <w:lvlText w:val="%1、"/>
      <w:lvlJc w:val="left"/>
      <w:pPr>
        <w:ind w:left="840" w:hanging="420"/>
      </w:pPr>
      <w:rPr>
        <w:rFonts w:asciiTheme="minorHAnsi" w:eastAsia="微软雅黑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E9B4F9F"/>
    <w:multiLevelType w:val="hybridMultilevel"/>
    <w:tmpl w:val="7F14873A"/>
    <w:lvl w:ilvl="0" w:tplc="B302CE0C">
      <w:start w:val="1"/>
      <w:numFmt w:val="decimal"/>
      <w:lvlText w:val="%1、"/>
      <w:lvlJc w:val="left"/>
      <w:pPr>
        <w:ind w:left="420" w:hanging="420"/>
      </w:pPr>
      <w:rPr>
        <w:rFonts w:asciiTheme="minorHAnsi" w:eastAsia="微软雅黑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FEF49EB"/>
    <w:multiLevelType w:val="multilevel"/>
    <w:tmpl w:val="9F48031C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decimal"/>
      <w:lvlText w:val="%3、"/>
      <w:lvlJc w:val="left"/>
      <w:pPr>
        <w:ind w:left="1620" w:hanging="360"/>
      </w:pPr>
      <w:rPr>
        <w:rFonts w:asciiTheme="minorHAnsi" w:eastAsia="微软雅黑" w:hAnsiTheme="minorHAnsi" w:cstheme="minorBidi"/>
      </w:r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1D05E1D"/>
    <w:multiLevelType w:val="hybridMultilevel"/>
    <w:tmpl w:val="75AE1054"/>
    <w:lvl w:ilvl="0" w:tplc="3CC004B4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28">
    <w:nsid w:val="5402193A"/>
    <w:multiLevelType w:val="hybridMultilevel"/>
    <w:tmpl w:val="0E72A9DC"/>
    <w:lvl w:ilvl="0" w:tplc="0DC20DDA">
      <w:start w:val="1"/>
      <w:numFmt w:val="bullet"/>
      <w:lvlText w:val="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57D420FC"/>
    <w:multiLevelType w:val="hybridMultilevel"/>
    <w:tmpl w:val="B27E0B30"/>
    <w:lvl w:ilvl="0" w:tplc="1BC4A05E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590C6104"/>
    <w:multiLevelType w:val="hybridMultilevel"/>
    <w:tmpl w:val="CA9C56EC"/>
    <w:lvl w:ilvl="0" w:tplc="A5148FBC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5C7D76DC"/>
    <w:multiLevelType w:val="hybridMultilevel"/>
    <w:tmpl w:val="3F2032A2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E9E2E37"/>
    <w:multiLevelType w:val="hybridMultilevel"/>
    <w:tmpl w:val="EFF4F708"/>
    <w:lvl w:ilvl="0" w:tplc="5D1C967E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5F8D78FB"/>
    <w:multiLevelType w:val="hybridMultilevel"/>
    <w:tmpl w:val="4FD4D25E"/>
    <w:lvl w:ilvl="0" w:tplc="D184384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60545412"/>
    <w:multiLevelType w:val="hybridMultilevel"/>
    <w:tmpl w:val="E6DABD90"/>
    <w:lvl w:ilvl="0" w:tplc="B302CE0C">
      <w:start w:val="1"/>
      <w:numFmt w:val="decimal"/>
      <w:lvlText w:val="%1、"/>
      <w:lvlJc w:val="left"/>
      <w:pPr>
        <w:ind w:left="420" w:hanging="420"/>
      </w:pPr>
      <w:rPr>
        <w:rFonts w:asciiTheme="minorHAnsi" w:eastAsia="微软雅黑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5B408DF"/>
    <w:multiLevelType w:val="hybridMultilevel"/>
    <w:tmpl w:val="8D2C6048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69244A4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860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7">
    <w:nsid w:val="6BAE3B4F"/>
    <w:multiLevelType w:val="hybridMultilevel"/>
    <w:tmpl w:val="2436907E"/>
    <w:lvl w:ilvl="0" w:tplc="0DC20DDA">
      <w:start w:val="1"/>
      <w:numFmt w:val="bullet"/>
      <w:lvlText w:val="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EE0560C"/>
    <w:multiLevelType w:val="hybridMultilevel"/>
    <w:tmpl w:val="04C44852"/>
    <w:lvl w:ilvl="0" w:tplc="3A728E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77C292D"/>
    <w:multiLevelType w:val="hybridMultilevel"/>
    <w:tmpl w:val="9F48031C"/>
    <w:lvl w:ilvl="0" w:tplc="3CC004B4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B302CE0C">
      <w:start w:val="1"/>
      <w:numFmt w:val="decimal"/>
      <w:lvlText w:val="%3、"/>
      <w:lvlJc w:val="left"/>
      <w:pPr>
        <w:ind w:left="1620" w:hanging="360"/>
      </w:pPr>
      <w:rPr>
        <w:rFonts w:asciiTheme="minorHAnsi" w:eastAsia="微软雅黑" w:hAnsiTheme="minorHAnsi" w:cstheme="minorBidi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78900BC5"/>
    <w:multiLevelType w:val="hybridMultilevel"/>
    <w:tmpl w:val="76982736"/>
    <w:lvl w:ilvl="0" w:tplc="1874672E">
      <w:start w:val="1"/>
      <w:numFmt w:val="decimal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BE566F32">
      <w:start w:val="1"/>
      <w:numFmt w:val="japaneseCounting"/>
      <w:lvlText w:val="第%2章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1">
    <w:nsid w:val="7D8A5ABA"/>
    <w:multiLevelType w:val="hybridMultilevel"/>
    <w:tmpl w:val="4760A886"/>
    <w:lvl w:ilvl="0" w:tplc="E1B6AFD0">
      <w:start w:val="1"/>
      <w:numFmt w:val="lowerLetter"/>
      <w:lvlText w:val="%1."/>
      <w:lvlJc w:val="left"/>
      <w:pPr>
        <w:tabs>
          <w:tab w:val="num" w:pos="790"/>
        </w:tabs>
        <w:ind w:left="7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70"/>
        </w:tabs>
        <w:ind w:left="12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90"/>
        </w:tabs>
        <w:ind w:left="16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10"/>
        </w:tabs>
        <w:ind w:left="21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0"/>
        </w:tabs>
        <w:ind w:left="25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0"/>
        </w:tabs>
        <w:ind w:left="29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0"/>
        </w:tabs>
        <w:ind w:left="33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0"/>
        </w:tabs>
        <w:ind w:left="37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0"/>
        </w:tabs>
        <w:ind w:left="4210" w:hanging="420"/>
      </w:pPr>
    </w:lvl>
  </w:abstractNum>
  <w:abstractNum w:abstractNumId="42">
    <w:nsid w:val="7F9F4931"/>
    <w:multiLevelType w:val="hybridMultilevel"/>
    <w:tmpl w:val="F6B4085E"/>
    <w:lvl w:ilvl="0" w:tplc="395840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3"/>
  </w:num>
  <w:num w:numId="2">
    <w:abstractNumId w:val="15"/>
  </w:num>
  <w:num w:numId="3">
    <w:abstractNumId w:val="8"/>
  </w:num>
  <w:num w:numId="4">
    <w:abstractNumId w:val="37"/>
  </w:num>
  <w:num w:numId="5">
    <w:abstractNumId w:val="6"/>
  </w:num>
  <w:num w:numId="6">
    <w:abstractNumId w:val="1"/>
  </w:num>
  <w:num w:numId="7">
    <w:abstractNumId w:val="35"/>
  </w:num>
  <w:num w:numId="8">
    <w:abstractNumId w:val="22"/>
  </w:num>
  <w:num w:numId="9">
    <w:abstractNumId w:val="13"/>
  </w:num>
  <w:num w:numId="10">
    <w:abstractNumId w:val="31"/>
  </w:num>
  <w:num w:numId="11">
    <w:abstractNumId w:val="4"/>
  </w:num>
  <w:num w:numId="12">
    <w:abstractNumId w:val="28"/>
  </w:num>
  <w:num w:numId="13">
    <w:abstractNumId w:val="3"/>
  </w:num>
  <w:num w:numId="14">
    <w:abstractNumId w:val="0"/>
  </w:num>
  <w:num w:numId="15">
    <w:abstractNumId w:val="10"/>
  </w:num>
  <w:num w:numId="16">
    <w:abstractNumId w:val="21"/>
  </w:num>
  <w:num w:numId="17">
    <w:abstractNumId w:val="23"/>
  </w:num>
  <w:num w:numId="18">
    <w:abstractNumId w:val="18"/>
  </w:num>
  <w:num w:numId="19">
    <w:abstractNumId w:val="41"/>
  </w:num>
  <w:num w:numId="20">
    <w:abstractNumId w:val="40"/>
  </w:num>
  <w:num w:numId="21">
    <w:abstractNumId w:val="1"/>
  </w:num>
  <w:num w:numId="22">
    <w:abstractNumId w:val="31"/>
  </w:num>
  <w:num w:numId="23">
    <w:abstractNumId w:val="5"/>
  </w:num>
  <w:num w:numId="24">
    <w:abstractNumId w:val="36"/>
  </w:num>
  <w:num w:numId="25">
    <w:abstractNumId w:val="17"/>
  </w:num>
  <w:num w:numId="26">
    <w:abstractNumId w:val="39"/>
  </w:num>
  <w:num w:numId="27">
    <w:abstractNumId w:val="19"/>
  </w:num>
  <w:num w:numId="28">
    <w:abstractNumId w:val="30"/>
  </w:num>
  <w:num w:numId="29">
    <w:abstractNumId w:val="32"/>
  </w:num>
  <w:num w:numId="30">
    <w:abstractNumId w:val="2"/>
  </w:num>
  <w:num w:numId="31">
    <w:abstractNumId w:val="29"/>
  </w:num>
  <w:num w:numId="32">
    <w:abstractNumId w:val="11"/>
  </w:num>
  <w:num w:numId="33">
    <w:abstractNumId w:val="16"/>
  </w:num>
  <w:num w:numId="34">
    <w:abstractNumId w:val="9"/>
  </w:num>
  <w:num w:numId="35">
    <w:abstractNumId w:val="38"/>
  </w:num>
  <w:num w:numId="36">
    <w:abstractNumId w:val="42"/>
  </w:num>
  <w:num w:numId="37">
    <w:abstractNumId w:val="14"/>
  </w:num>
  <w:num w:numId="38">
    <w:abstractNumId w:val="7"/>
  </w:num>
  <w:num w:numId="39">
    <w:abstractNumId w:val="25"/>
  </w:num>
  <w:num w:numId="40">
    <w:abstractNumId w:val="24"/>
  </w:num>
  <w:num w:numId="41">
    <w:abstractNumId w:val="26"/>
  </w:num>
  <w:num w:numId="42">
    <w:abstractNumId w:val="27"/>
  </w:num>
  <w:num w:numId="43">
    <w:abstractNumId w:val="34"/>
  </w:num>
  <w:num w:numId="44">
    <w:abstractNumId w:val="20"/>
  </w:num>
  <w:num w:numId="4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717ED"/>
    <w:rsid w:val="00000ACD"/>
    <w:rsid w:val="000013A1"/>
    <w:rsid w:val="00005BBB"/>
    <w:rsid w:val="00006CF2"/>
    <w:rsid w:val="00010B69"/>
    <w:rsid w:val="00015176"/>
    <w:rsid w:val="00020421"/>
    <w:rsid w:val="00020B84"/>
    <w:rsid w:val="000227B4"/>
    <w:rsid w:val="00023110"/>
    <w:rsid w:val="00023144"/>
    <w:rsid w:val="00024512"/>
    <w:rsid w:val="000307A4"/>
    <w:rsid w:val="00030FFF"/>
    <w:rsid w:val="000310FB"/>
    <w:rsid w:val="000326D2"/>
    <w:rsid w:val="000328B8"/>
    <w:rsid w:val="00035F4B"/>
    <w:rsid w:val="0004145C"/>
    <w:rsid w:val="00041BCC"/>
    <w:rsid w:val="0004429A"/>
    <w:rsid w:val="00044559"/>
    <w:rsid w:val="00044E7F"/>
    <w:rsid w:val="000504B7"/>
    <w:rsid w:val="0005445E"/>
    <w:rsid w:val="00057142"/>
    <w:rsid w:val="00061E15"/>
    <w:rsid w:val="00064615"/>
    <w:rsid w:val="00071E34"/>
    <w:rsid w:val="00076C6F"/>
    <w:rsid w:val="0007727A"/>
    <w:rsid w:val="000776FE"/>
    <w:rsid w:val="00081DF9"/>
    <w:rsid w:val="00082ADD"/>
    <w:rsid w:val="00082B19"/>
    <w:rsid w:val="00084167"/>
    <w:rsid w:val="000842D5"/>
    <w:rsid w:val="00087E75"/>
    <w:rsid w:val="0009163A"/>
    <w:rsid w:val="00091CA9"/>
    <w:rsid w:val="000921EF"/>
    <w:rsid w:val="000928CF"/>
    <w:rsid w:val="00092D74"/>
    <w:rsid w:val="00094366"/>
    <w:rsid w:val="000956FD"/>
    <w:rsid w:val="0009667D"/>
    <w:rsid w:val="00096D7A"/>
    <w:rsid w:val="000A09BC"/>
    <w:rsid w:val="000A0FC6"/>
    <w:rsid w:val="000A13BA"/>
    <w:rsid w:val="000A6DB1"/>
    <w:rsid w:val="000A70A2"/>
    <w:rsid w:val="000A7FED"/>
    <w:rsid w:val="000C4D5D"/>
    <w:rsid w:val="000C79BC"/>
    <w:rsid w:val="000C7C8A"/>
    <w:rsid w:val="000D39F9"/>
    <w:rsid w:val="000D3AFA"/>
    <w:rsid w:val="000D463A"/>
    <w:rsid w:val="000D5BFA"/>
    <w:rsid w:val="000D6177"/>
    <w:rsid w:val="000D733D"/>
    <w:rsid w:val="000D782A"/>
    <w:rsid w:val="000D7F68"/>
    <w:rsid w:val="000E0133"/>
    <w:rsid w:val="000E02D1"/>
    <w:rsid w:val="000E1886"/>
    <w:rsid w:val="000E4BCD"/>
    <w:rsid w:val="000E571B"/>
    <w:rsid w:val="000E6BD4"/>
    <w:rsid w:val="000F1973"/>
    <w:rsid w:val="000F19A3"/>
    <w:rsid w:val="0010044B"/>
    <w:rsid w:val="00103736"/>
    <w:rsid w:val="00104132"/>
    <w:rsid w:val="00110DF5"/>
    <w:rsid w:val="001114C5"/>
    <w:rsid w:val="00115CBF"/>
    <w:rsid w:val="001167BE"/>
    <w:rsid w:val="00120A48"/>
    <w:rsid w:val="001210D6"/>
    <w:rsid w:val="00122D39"/>
    <w:rsid w:val="001238E5"/>
    <w:rsid w:val="00123F00"/>
    <w:rsid w:val="00126D67"/>
    <w:rsid w:val="001304F9"/>
    <w:rsid w:val="00130DCC"/>
    <w:rsid w:val="00134360"/>
    <w:rsid w:val="00140B1D"/>
    <w:rsid w:val="001413E4"/>
    <w:rsid w:val="0014589F"/>
    <w:rsid w:val="00147094"/>
    <w:rsid w:val="0015118A"/>
    <w:rsid w:val="0015168F"/>
    <w:rsid w:val="0015172F"/>
    <w:rsid w:val="0015212E"/>
    <w:rsid w:val="001521A8"/>
    <w:rsid w:val="00153A4A"/>
    <w:rsid w:val="0015782B"/>
    <w:rsid w:val="00161B28"/>
    <w:rsid w:val="00162351"/>
    <w:rsid w:val="00163913"/>
    <w:rsid w:val="00170134"/>
    <w:rsid w:val="00170B38"/>
    <w:rsid w:val="00171804"/>
    <w:rsid w:val="00171C55"/>
    <w:rsid w:val="001734A0"/>
    <w:rsid w:val="00174101"/>
    <w:rsid w:val="00176A53"/>
    <w:rsid w:val="0017758E"/>
    <w:rsid w:val="00180422"/>
    <w:rsid w:val="00184D18"/>
    <w:rsid w:val="00185E42"/>
    <w:rsid w:val="001906DF"/>
    <w:rsid w:val="00191BDD"/>
    <w:rsid w:val="00191CD4"/>
    <w:rsid w:val="00192EBD"/>
    <w:rsid w:val="00192F73"/>
    <w:rsid w:val="00194394"/>
    <w:rsid w:val="00194DCD"/>
    <w:rsid w:val="00194FC5"/>
    <w:rsid w:val="001A5833"/>
    <w:rsid w:val="001A62CC"/>
    <w:rsid w:val="001A7B2F"/>
    <w:rsid w:val="001B1E64"/>
    <w:rsid w:val="001B1EB1"/>
    <w:rsid w:val="001B38F6"/>
    <w:rsid w:val="001B47BE"/>
    <w:rsid w:val="001B50CE"/>
    <w:rsid w:val="001B60AC"/>
    <w:rsid w:val="001B652E"/>
    <w:rsid w:val="001B6982"/>
    <w:rsid w:val="001C0D62"/>
    <w:rsid w:val="001C1DD1"/>
    <w:rsid w:val="001C1F81"/>
    <w:rsid w:val="001C6464"/>
    <w:rsid w:val="001D12B1"/>
    <w:rsid w:val="001E36CF"/>
    <w:rsid w:val="001E45BB"/>
    <w:rsid w:val="001E5452"/>
    <w:rsid w:val="001E68E6"/>
    <w:rsid w:val="001E77FC"/>
    <w:rsid w:val="001F1F33"/>
    <w:rsid w:val="001F21B8"/>
    <w:rsid w:val="001F708C"/>
    <w:rsid w:val="0020150E"/>
    <w:rsid w:val="00203A6C"/>
    <w:rsid w:val="00205958"/>
    <w:rsid w:val="002117BB"/>
    <w:rsid w:val="002125BC"/>
    <w:rsid w:val="00212F7C"/>
    <w:rsid w:val="00215626"/>
    <w:rsid w:val="00215DED"/>
    <w:rsid w:val="002171AF"/>
    <w:rsid w:val="002206CE"/>
    <w:rsid w:val="00224731"/>
    <w:rsid w:val="00224A4B"/>
    <w:rsid w:val="00224FCD"/>
    <w:rsid w:val="00225386"/>
    <w:rsid w:val="00225E7A"/>
    <w:rsid w:val="00226B18"/>
    <w:rsid w:val="002277F1"/>
    <w:rsid w:val="0024161F"/>
    <w:rsid w:val="00245762"/>
    <w:rsid w:val="0024761C"/>
    <w:rsid w:val="00250404"/>
    <w:rsid w:val="00252567"/>
    <w:rsid w:val="00253DA5"/>
    <w:rsid w:val="00256366"/>
    <w:rsid w:val="00256ABF"/>
    <w:rsid w:val="00261CEB"/>
    <w:rsid w:val="002622B3"/>
    <w:rsid w:val="00266E07"/>
    <w:rsid w:val="002708A1"/>
    <w:rsid w:val="002710C2"/>
    <w:rsid w:val="00271DA1"/>
    <w:rsid w:val="00273863"/>
    <w:rsid w:val="00273DC9"/>
    <w:rsid w:val="00274A53"/>
    <w:rsid w:val="00274B3D"/>
    <w:rsid w:val="00280115"/>
    <w:rsid w:val="0028216D"/>
    <w:rsid w:val="00284DB5"/>
    <w:rsid w:val="00284EAF"/>
    <w:rsid w:val="00285C81"/>
    <w:rsid w:val="002878A4"/>
    <w:rsid w:val="00290531"/>
    <w:rsid w:val="00291E27"/>
    <w:rsid w:val="00292617"/>
    <w:rsid w:val="00292F82"/>
    <w:rsid w:val="00295848"/>
    <w:rsid w:val="002A05E6"/>
    <w:rsid w:val="002A6B55"/>
    <w:rsid w:val="002A78EC"/>
    <w:rsid w:val="002B024B"/>
    <w:rsid w:val="002B2657"/>
    <w:rsid w:val="002B40D7"/>
    <w:rsid w:val="002B4264"/>
    <w:rsid w:val="002B4650"/>
    <w:rsid w:val="002B5BA4"/>
    <w:rsid w:val="002B64DF"/>
    <w:rsid w:val="002B75A1"/>
    <w:rsid w:val="002B7E03"/>
    <w:rsid w:val="002C0248"/>
    <w:rsid w:val="002C07F9"/>
    <w:rsid w:val="002C0FAE"/>
    <w:rsid w:val="002C27AA"/>
    <w:rsid w:val="002C2A3A"/>
    <w:rsid w:val="002C4035"/>
    <w:rsid w:val="002C564A"/>
    <w:rsid w:val="002C6147"/>
    <w:rsid w:val="002C6FDB"/>
    <w:rsid w:val="002D10B3"/>
    <w:rsid w:val="002D1786"/>
    <w:rsid w:val="002D20A9"/>
    <w:rsid w:val="002D2B8D"/>
    <w:rsid w:val="002D76B6"/>
    <w:rsid w:val="002E0D99"/>
    <w:rsid w:val="002E1EFC"/>
    <w:rsid w:val="002E3B84"/>
    <w:rsid w:val="002E5882"/>
    <w:rsid w:val="002E60B0"/>
    <w:rsid w:val="002E682F"/>
    <w:rsid w:val="002E6CF4"/>
    <w:rsid w:val="002F0956"/>
    <w:rsid w:val="002F369E"/>
    <w:rsid w:val="002F3A51"/>
    <w:rsid w:val="002F66C1"/>
    <w:rsid w:val="002F74AE"/>
    <w:rsid w:val="002F7DB0"/>
    <w:rsid w:val="00300504"/>
    <w:rsid w:val="00302C9D"/>
    <w:rsid w:val="00305E27"/>
    <w:rsid w:val="003076A7"/>
    <w:rsid w:val="00310911"/>
    <w:rsid w:val="003114C0"/>
    <w:rsid w:val="0031370F"/>
    <w:rsid w:val="003141BA"/>
    <w:rsid w:val="00316D15"/>
    <w:rsid w:val="00317CF0"/>
    <w:rsid w:val="00321673"/>
    <w:rsid w:val="00323639"/>
    <w:rsid w:val="0032436E"/>
    <w:rsid w:val="0032541C"/>
    <w:rsid w:val="00327884"/>
    <w:rsid w:val="00327BF0"/>
    <w:rsid w:val="00332714"/>
    <w:rsid w:val="003335C5"/>
    <w:rsid w:val="00336CCD"/>
    <w:rsid w:val="00341417"/>
    <w:rsid w:val="00341BA5"/>
    <w:rsid w:val="0034317B"/>
    <w:rsid w:val="003450EA"/>
    <w:rsid w:val="0034529A"/>
    <w:rsid w:val="00347A51"/>
    <w:rsid w:val="0035107E"/>
    <w:rsid w:val="00351770"/>
    <w:rsid w:val="00357003"/>
    <w:rsid w:val="003607D4"/>
    <w:rsid w:val="00361FD3"/>
    <w:rsid w:val="00363083"/>
    <w:rsid w:val="0036403A"/>
    <w:rsid w:val="003649A2"/>
    <w:rsid w:val="003650AB"/>
    <w:rsid w:val="00367ABD"/>
    <w:rsid w:val="00367C37"/>
    <w:rsid w:val="003729EF"/>
    <w:rsid w:val="003748C5"/>
    <w:rsid w:val="0037585B"/>
    <w:rsid w:val="00375A56"/>
    <w:rsid w:val="00375FDB"/>
    <w:rsid w:val="003777AF"/>
    <w:rsid w:val="00387B6F"/>
    <w:rsid w:val="003912A6"/>
    <w:rsid w:val="003920C2"/>
    <w:rsid w:val="0039319F"/>
    <w:rsid w:val="003949E5"/>
    <w:rsid w:val="00394FFE"/>
    <w:rsid w:val="00396662"/>
    <w:rsid w:val="00397F9B"/>
    <w:rsid w:val="003A1BA2"/>
    <w:rsid w:val="003A1F6D"/>
    <w:rsid w:val="003A3FA7"/>
    <w:rsid w:val="003A5434"/>
    <w:rsid w:val="003A751E"/>
    <w:rsid w:val="003B0B1E"/>
    <w:rsid w:val="003B19AF"/>
    <w:rsid w:val="003B1FDE"/>
    <w:rsid w:val="003B4E92"/>
    <w:rsid w:val="003B60EE"/>
    <w:rsid w:val="003C1275"/>
    <w:rsid w:val="003C17CB"/>
    <w:rsid w:val="003C3E05"/>
    <w:rsid w:val="003C452B"/>
    <w:rsid w:val="003C6DD8"/>
    <w:rsid w:val="003D0D3F"/>
    <w:rsid w:val="003D4AA3"/>
    <w:rsid w:val="003D4E8A"/>
    <w:rsid w:val="003D72C9"/>
    <w:rsid w:val="003E2878"/>
    <w:rsid w:val="003E40F0"/>
    <w:rsid w:val="003E53EA"/>
    <w:rsid w:val="003E6A0A"/>
    <w:rsid w:val="003E7313"/>
    <w:rsid w:val="003F1F54"/>
    <w:rsid w:val="003F2F10"/>
    <w:rsid w:val="003F468E"/>
    <w:rsid w:val="004013F0"/>
    <w:rsid w:val="0040396F"/>
    <w:rsid w:val="00404A45"/>
    <w:rsid w:val="00406682"/>
    <w:rsid w:val="00407DDB"/>
    <w:rsid w:val="004127C4"/>
    <w:rsid w:val="004157B5"/>
    <w:rsid w:val="004169A0"/>
    <w:rsid w:val="004233B4"/>
    <w:rsid w:val="0042492C"/>
    <w:rsid w:val="0043005B"/>
    <w:rsid w:val="00431B80"/>
    <w:rsid w:val="004355EB"/>
    <w:rsid w:val="00436E59"/>
    <w:rsid w:val="004371BA"/>
    <w:rsid w:val="0043798A"/>
    <w:rsid w:val="00437ED0"/>
    <w:rsid w:val="00441821"/>
    <w:rsid w:val="0044325A"/>
    <w:rsid w:val="004437CA"/>
    <w:rsid w:val="00444C82"/>
    <w:rsid w:val="00446263"/>
    <w:rsid w:val="00446DF6"/>
    <w:rsid w:val="00451D84"/>
    <w:rsid w:val="00451EFF"/>
    <w:rsid w:val="004569FF"/>
    <w:rsid w:val="00456B14"/>
    <w:rsid w:val="004570B1"/>
    <w:rsid w:val="00461B8B"/>
    <w:rsid w:val="00471493"/>
    <w:rsid w:val="00473883"/>
    <w:rsid w:val="00475187"/>
    <w:rsid w:val="00475242"/>
    <w:rsid w:val="0047627B"/>
    <w:rsid w:val="004774E7"/>
    <w:rsid w:val="00481A0F"/>
    <w:rsid w:val="00486C6C"/>
    <w:rsid w:val="00493CA3"/>
    <w:rsid w:val="00495AD7"/>
    <w:rsid w:val="00495D77"/>
    <w:rsid w:val="004973B7"/>
    <w:rsid w:val="004A03AA"/>
    <w:rsid w:val="004A046A"/>
    <w:rsid w:val="004A6429"/>
    <w:rsid w:val="004A73C8"/>
    <w:rsid w:val="004B0197"/>
    <w:rsid w:val="004B035A"/>
    <w:rsid w:val="004B2D29"/>
    <w:rsid w:val="004B43F2"/>
    <w:rsid w:val="004C08B5"/>
    <w:rsid w:val="004C3E91"/>
    <w:rsid w:val="004C7856"/>
    <w:rsid w:val="004D02BE"/>
    <w:rsid w:val="004D0FEC"/>
    <w:rsid w:val="004D2B09"/>
    <w:rsid w:val="004D5481"/>
    <w:rsid w:val="004E021F"/>
    <w:rsid w:val="004E1808"/>
    <w:rsid w:val="004E1E4F"/>
    <w:rsid w:val="004E376C"/>
    <w:rsid w:val="004E3EDD"/>
    <w:rsid w:val="004F08C8"/>
    <w:rsid w:val="004F0B5A"/>
    <w:rsid w:val="004F1865"/>
    <w:rsid w:val="00500510"/>
    <w:rsid w:val="00501132"/>
    <w:rsid w:val="005017AD"/>
    <w:rsid w:val="00510497"/>
    <w:rsid w:val="0051787E"/>
    <w:rsid w:val="00521BFF"/>
    <w:rsid w:val="0052333E"/>
    <w:rsid w:val="00523490"/>
    <w:rsid w:val="005239A4"/>
    <w:rsid w:val="00523C13"/>
    <w:rsid w:val="005245C8"/>
    <w:rsid w:val="00525069"/>
    <w:rsid w:val="00527A33"/>
    <w:rsid w:val="00533FF2"/>
    <w:rsid w:val="00536394"/>
    <w:rsid w:val="0053755D"/>
    <w:rsid w:val="005376C4"/>
    <w:rsid w:val="0055070A"/>
    <w:rsid w:val="005512A2"/>
    <w:rsid w:val="00552492"/>
    <w:rsid w:val="005611B1"/>
    <w:rsid w:val="00565C53"/>
    <w:rsid w:val="00572B3D"/>
    <w:rsid w:val="00580016"/>
    <w:rsid w:val="00581949"/>
    <w:rsid w:val="00590DC4"/>
    <w:rsid w:val="005963A2"/>
    <w:rsid w:val="00597B7B"/>
    <w:rsid w:val="005A1695"/>
    <w:rsid w:val="005A415A"/>
    <w:rsid w:val="005A570B"/>
    <w:rsid w:val="005A58E4"/>
    <w:rsid w:val="005A594F"/>
    <w:rsid w:val="005A6352"/>
    <w:rsid w:val="005B22D1"/>
    <w:rsid w:val="005B2332"/>
    <w:rsid w:val="005B5516"/>
    <w:rsid w:val="005B7B9C"/>
    <w:rsid w:val="005B7EE7"/>
    <w:rsid w:val="005C41BE"/>
    <w:rsid w:val="005D4967"/>
    <w:rsid w:val="005E07D3"/>
    <w:rsid w:val="005E2A10"/>
    <w:rsid w:val="005E2A38"/>
    <w:rsid w:val="005E5C97"/>
    <w:rsid w:val="005E6A05"/>
    <w:rsid w:val="005E71BF"/>
    <w:rsid w:val="005F33DC"/>
    <w:rsid w:val="00607053"/>
    <w:rsid w:val="0060738A"/>
    <w:rsid w:val="0061209B"/>
    <w:rsid w:val="006123C6"/>
    <w:rsid w:val="00614344"/>
    <w:rsid w:val="0061498E"/>
    <w:rsid w:val="006160B7"/>
    <w:rsid w:val="0063079C"/>
    <w:rsid w:val="00633CE6"/>
    <w:rsid w:val="006350A4"/>
    <w:rsid w:val="0063595B"/>
    <w:rsid w:val="00636C2D"/>
    <w:rsid w:val="00637B30"/>
    <w:rsid w:val="00640A18"/>
    <w:rsid w:val="00641839"/>
    <w:rsid w:val="00641841"/>
    <w:rsid w:val="00642271"/>
    <w:rsid w:val="00643F4D"/>
    <w:rsid w:val="00644A2B"/>
    <w:rsid w:val="00644DF2"/>
    <w:rsid w:val="00645DEF"/>
    <w:rsid w:val="00647110"/>
    <w:rsid w:val="0064763A"/>
    <w:rsid w:val="006504C5"/>
    <w:rsid w:val="00650ACA"/>
    <w:rsid w:val="0065297F"/>
    <w:rsid w:val="00657ABF"/>
    <w:rsid w:val="0066343A"/>
    <w:rsid w:val="00666B86"/>
    <w:rsid w:val="00667B87"/>
    <w:rsid w:val="00667F40"/>
    <w:rsid w:val="00670251"/>
    <w:rsid w:val="0067047D"/>
    <w:rsid w:val="006708B5"/>
    <w:rsid w:val="00671761"/>
    <w:rsid w:val="00676233"/>
    <w:rsid w:val="00676E1A"/>
    <w:rsid w:val="00680D15"/>
    <w:rsid w:val="006821BA"/>
    <w:rsid w:val="006825EC"/>
    <w:rsid w:val="00686DC5"/>
    <w:rsid w:val="00687563"/>
    <w:rsid w:val="006912BC"/>
    <w:rsid w:val="00691A08"/>
    <w:rsid w:val="006953F7"/>
    <w:rsid w:val="006957D1"/>
    <w:rsid w:val="006963AE"/>
    <w:rsid w:val="00696BD4"/>
    <w:rsid w:val="00697EF9"/>
    <w:rsid w:val="006A003B"/>
    <w:rsid w:val="006A01AC"/>
    <w:rsid w:val="006A1C04"/>
    <w:rsid w:val="006A1C63"/>
    <w:rsid w:val="006B3B7D"/>
    <w:rsid w:val="006C01A2"/>
    <w:rsid w:val="006C5978"/>
    <w:rsid w:val="006C5A19"/>
    <w:rsid w:val="006C6A8F"/>
    <w:rsid w:val="006D11BC"/>
    <w:rsid w:val="006D1436"/>
    <w:rsid w:val="006D14D9"/>
    <w:rsid w:val="006D2A9C"/>
    <w:rsid w:val="006D6200"/>
    <w:rsid w:val="006E1CCE"/>
    <w:rsid w:val="006E481E"/>
    <w:rsid w:val="006E4CE2"/>
    <w:rsid w:val="006E520A"/>
    <w:rsid w:val="006E5DCE"/>
    <w:rsid w:val="006E79B8"/>
    <w:rsid w:val="006E7EBE"/>
    <w:rsid w:val="006E7F47"/>
    <w:rsid w:val="006F1437"/>
    <w:rsid w:val="006F4250"/>
    <w:rsid w:val="00701BF4"/>
    <w:rsid w:val="00703676"/>
    <w:rsid w:val="0070626E"/>
    <w:rsid w:val="00706EC9"/>
    <w:rsid w:val="007073EA"/>
    <w:rsid w:val="0071003C"/>
    <w:rsid w:val="007102A6"/>
    <w:rsid w:val="00710973"/>
    <w:rsid w:val="00713986"/>
    <w:rsid w:val="0071614E"/>
    <w:rsid w:val="0071798C"/>
    <w:rsid w:val="00717EB7"/>
    <w:rsid w:val="0072023C"/>
    <w:rsid w:val="00720FBD"/>
    <w:rsid w:val="00722365"/>
    <w:rsid w:val="00726FCC"/>
    <w:rsid w:val="0073316E"/>
    <w:rsid w:val="00735C1F"/>
    <w:rsid w:val="00737499"/>
    <w:rsid w:val="0073768C"/>
    <w:rsid w:val="0074066B"/>
    <w:rsid w:val="00745FA0"/>
    <w:rsid w:val="00751FCC"/>
    <w:rsid w:val="00752ACE"/>
    <w:rsid w:val="007559A4"/>
    <w:rsid w:val="007604EC"/>
    <w:rsid w:val="00761200"/>
    <w:rsid w:val="00761236"/>
    <w:rsid w:val="00764950"/>
    <w:rsid w:val="00767B72"/>
    <w:rsid w:val="00767D3C"/>
    <w:rsid w:val="00767F1B"/>
    <w:rsid w:val="00771603"/>
    <w:rsid w:val="00775902"/>
    <w:rsid w:val="00777FB3"/>
    <w:rsid w:val="00782AAB"/>
    <w:rsid w:val="007836D4"/>
    <w:rsid w:val="00783770"/>
    <w:rsid w:val="00783DF3"/>
    <w:rsid w:val="007851F2"/>
    <w:rsid w:val="007857DC"/>
    <w:rsid w:val="0078724B"/>
    <w:rsid w:val="007907C8"/>
    <w:rsid w:val="00797C51"/>
    <w:rsid w:val="007A2434"/>
    <w:rsid w:val="007A2649"/>
    <w:rsid w:val="007A3FB9"/>
    <w:rsid w:val="007A45B6"/>
    <w:rsid w:val="007A7082"/>
    <w:rsid w:val="007A7EE1"/>
    <w:rsid w:val="007A7FD9"/>
    <w:rsid w:val="007B321F"/>
    <w:rsid w:val="007C2393"/>
    <w:rsid w:val="007C28B7"/>
    <w:rsid w:val="007C47A5"/>
    <w:rsid w:val="007C574F"/>
    <w:rsid w:val="007C625E"/>
    <w:rsid w:val="007C638F"/>
    <w:rsid w:val="007D4E32"/>
    <w:rsid w:val="007D7B14"/>
    <w:rsid w:val="007F07B4"/>
    <w:rsid w:val="00803B80"/>
    <w:rsid w:val="00804D1B"/>
    <w:rsid w:val="008054F5"/>
    <w:rsid w:val="008133EE"/>
    <w:rsid w:val="0081380A"/>
    <w:rsid w:val="0081400B"/>
    <w:rsid w:val="00815920"/>
    <w:rsid w:val="00816C49"/>
    <w:rsid w:val="00817F78"/>
    <w:rsid w:val="008209F5"/>
    <w:rsid w:val="00821C1F"/>
    <w:rsid w:val="008246B9"/>
    <w:rsid w:val="008251FD"/>
    <w:rsid w:val="00825443"/>
    <w:rsid w:val="0082601A"/>
    <w:rsid w:val="008269F4"/>
    <w:rsid w:val="00827EE4"/>
    <w:rsid w:val="00830D20"/>
    <w:rsid w:val="00831E0A"/>
    <w:rsid w:val="0083207F"/>
    <w:rsid w:val="00832F75"/>
    <w:rsid w:val="00842A4A"/>
    <w:rsid w:val="00846E99"/>
    <w:rsid w:val="00851756"/>
    <w:rsid w:val="00856697"/>
    <w:rsid w:val="0086467B"/>
    <w:rsid w:val="0086548C"/>
    <w:rsid w:val="00866D2A"/>
    <w:rsid w:val="00866F00"/>
    <w:rsid w:val="00867064"/>
    <w:rsid w:val="0087364A"/>
    <w:rsid w:val="0087460B"/>
    <w:rsid w:val="00875F06"/>
    <w:rsid w:val="00877090"/>
    <w:rsid w:val="0088009A"/>
    <w:rsid w:val="00881361"/>
    <w:rsid w:val="0088179D"/>
    <w:rsid w:val="00882885"/>
    <w:rsid w:val="0088543E"/>
    <w:rsid w:val="00885583"/>
    <w:rsid w:val="00886816"/>
    <w:rsid w:val="00891BD6"/>
    <w:rsid w:val="00894F04"/>
    <w:rsid w:val="008956AE"/>
    <w:rsid w:val="00895CED"/>
    <w:rsid w:val="0089614A"/>
    <w:rsid w:val="00897C7A"/>
    <w:rsid w:val="008A04AD"/>
    <w:rsid w:val="008A448B"/>
    <w:rsid w:val="008A5028"/>
    <w:rsid w:val="008B0940"/>
    <w:rsid w:val="008B195C"/>
    <w:rsid w:val="008B3C97"/>
    <w:rsid w:val="008B6D52"/>
    <w:rsid w:val="008C00E5"/>
    <w:rsid w:val="008C16DE"/>
    <w:rsid w:val="008C45BF"/>
    <w:rsid w:val="008C4E28"/>
    <w:rsid w:val="008C5C65"/>
    <w:rsid w:val="008C6DD7"/>
    <w:rsid w:val="008D3AFF"/>
    <w:rsid w:val="008D4CC4"/>
    <w:rsid w:val="008D53C6"/>
    <w:rsid w:val="008E01C3"/>
    <w:rsid w:val="008E1CFB"/>
    <w:rsid w:val="008E3465"/>
    <w:rsid w:val="008E5CAF"/>
    <w:rsid w:val="008E6868"/>
    <w:rsid w:val="008F2732"/>
    <w:rsid w:val="008F5487"/>
    <w:rsid w:val="008F6BDD"/>
    <w:rsid w:val="008F7A17"/>
    <w:rsid w:val="008F7F42"/>
    <w:rsid w:val="009011C2"/>
    <w:rsid w:val="00902738"/>
    <w:rsid w:val="00904735"/>
    <w:rsid w:val="00910101"/>
    <w:rsid w:val="00911FEF"/>
    <w:rsid w:val="0091287E"/>
    <w:rsid w:val="009138EC"/>
    <w:rsid w:val="0091428D"/>
    <w:rsid w:val="009150FF"/>
    <w:rsid w:val="009161F9"/>
    <w:rsid w:val="00916E1A"/>
    <w:rsid w:val="00917057"/>
    <w:rsid w:val="0091712B"/>
    <w:rsid w:val="00917854"/>
    <w:rsid w:val="00922115"/>
    <w:rsid w:val="00923892"/>
    <w:rsid w:val="00925985"/>
    <w:rsid w:val="009309D8"/>
    <w:rsid w:val="00931AE0"/>
    <w:rsid w:val="00931D8D"/>
    <w:rsid w:val="0093417A"/>
    <w:rsid w:val="00942CA8"/>
    <w:rsid w:val="00943351"/>
    <w:rsid w:val="0094541C"/>
    <w:rsid w:val="009466DD"/>
    <w:rsid w:val="00950F60"/>
    <w:rsid w:val="00951702"/>
    <w:rsid w:val="009526C8"/>
    <w:rsid w:val="00952EBA"/>
    <w:rsid w:val="0095333A"/>
    <w:rsid w:val="00954D2F"/>
    <w:rsid w:val="00955613"/>
    <w:rsid w:val="009571E2"/>
    <w:rsid w:val="00961739"/>
    <w:rsid w:val="0096238C"/>
    <w:rsid w:val="009646C9"/>
    <w:rsid w:val="00965EF7"/>
    <w:rsid w:val="00965F1F"/>
    <w:rsid w:val="00966116"/>
    <w:rsid w:val="00966DC4"/>
    <w:rsid w:val="009670CC"/>
    <w:rsid w:val="00967694"/>
    <w:rsid w:val="0097106F"/>
    <w:rsid w:val="009717ED"/>
    <w:rsid w:val="00972A4B"/>
    <w:rsid w:val="00973E6B"/>
    <w:rsid w:val="00974E8B"/>
    <w:rsid w:val="0097669C"/>
    <w:rsid w:val="00977A22"/>
    <w:rsid w:val="00980118"/>
    <w:rsid w:val="009909BE"/>
    <w:rsid w:val="00994395"/>
    <w:rsid w:val="00996499"/>
    <w:rsid w:val="00997FEE"/>
    <w:rsid w:val="009A35C3"/>
    <w:rsid w:val="009A65DD"/>
    <w:rsid w:val="009A6CE8"/>
    <w:rsid w:val="009B2FA0"/>
    <w:rsid w:val="009B35F3"/>
    <w:rsid w:val="009B73C5"/>
    <w:rsid w:val="009B7F96"/>
    <w:rsid w:val="009C784B"/>
    <w:rsid w:val="009D1B19"/>
    <w:rsid w:val="009D3FDA"/>
    <w:rsid w:val="009D4DC2"/>
    <w:rsid w:val="009D4F5D"/>
    <w:rsid w:val="009D52AA"/>
    <w:rsid w:val="009D53AA"/>
    <w:rsid w:val="009D7DCF"/>
    <w:rsid w:val="009E1548"/>
    <w:rsid w:val="009E1BFE"/>
    <w:rsid w:val="009E280B"/>
    <w:rsid w:val="009E488B"/>
    <w:rsid w:val="009F2096"/>
    <w:rsid w:val="009F2CE6"/>
    <w:rsid w:val="009F410B"/>
    <w:rsid w:val="009F4B26"/>
    <w:rsid w:val="009F78DC"/>
    <w:rsid w:val="00A02454"/>
    <w:rsid w:val="00A02DDE"/>
    <w:rsid w:val="00A03055"/>
    <w:rsid w:val="00A0599E"/>
    <w:rsid w:val="00A063BC"/>
    <w:rsid w:val="00A10A4C"/>
    <w:rsid w:val="00A11372"/>
    <w:rsid w:val="00A14E9B"/>
    <w:rsid w:val="00A15B29"/>
    <w:rsid w:val="00A163DA"/>
    <w:rsid w:val="00A167F8"/>
    <w:rsid w:val="00A2176E"/>
    <w:rsid w:val="00A21B04"/>
    <w:rsid w:val="00A21C28"/>
    <w:rsid w:val="00A232CD"/>
    <w:rsid w:val="00A247BF"/>
    <w:rsid w:val="00A3006E"/>
    <w:rsid w:val="00A33247"/>
    <w:rsid w:val="00A34761"/>
    <w:rsid w:val="00A43DFC"/>
    <w:rsid w:val="00A454E3"/>
    <w:rsid w:val="00A5293B"/>
    <w:rsid w:val="00A52DE4"/>
    <w:rsid w:val="00A53AB5"/>
    <w:rsid w:val="00A62491"/>
    <w:rsid w:val="00A70E60"/>
    <w:rsid w:val="00A74928"/>
    <w:rsid w:val="00A80DFF"/>
    <w:rsid w:val="00A81A2E"/>
    <w:rsid w:val="00A8567A"/>
    <w:rsid w:val="00A875A3"/>
    <w:rsid w:val="00A90480"/>
    <w:rsid w:val="00A9281F"/>
    <w:rsid w:val="00A9445D"/>
    <w:rsid w:val="00A94A49"/>
    <w:rsid w:val="00A95376"/>
    <w:rsid w:val="00A96AFC"/>
    <w:rsid w:val="00A9725B"/>
    <w:rsid w:val="00A97C03"/>
    <w:rsid w:val="00AA188A"/>
    <w:rsid w:val="00AA1E0C"/>
    <w:rsid w:val="00AA2E10"/>
    <w:rsid w:val="00AB26F5"/>
    <w:rsid w:val="00AB33A4"/>
    <w:rsid w:val="00AB7EA0"/>
    <w:rsid w:val="00AC2F73"/>
    <w:rsid w:val="00AC5A5B"/>
    <w:rsid w:val="00AC640B"/>
    <w:rsid w:val="00AC72DB"/>
    <w:rsid w:val="00AC76D2"/>
    <w:rsid w:val="00AC79BC"/>
    <w:rsid w:val="00AD0467"/>
    <w:rsid w:val="00AD5803"/>
    <w:rsid w:val="00AE01E9"/>
    <w:rsid w:val="00AE2740"/>
    <w:rsid w:val="00AE7F56"/>
    <w:rsid w:val="00AF1004"/>
    <w:rsid w:val="00AF275C"/>
    <w:rsid w:val="00AF2B93"/>
    <w:rsid w:val="00AF59C5"/>
    <w:rsid w:val="00AF6307"/>
    <w:rsid w:val="00B0126B"/>
    <w:rsid w:val="00B02B25"/>
    <w:rsid w:val="00B04715"/>
    <w:rsid w:val="00B0574E"/>
    <w:rsid w:val="00B05CF5"/>
    <w:rsid w:val="00B109D1"/>
    <w:rsid w:val="00B11F9A"/>
    <w:rsid w:val="00B11FB0"/>
    <w:rsid w:val="00B1302F"/>
    <w:rsid w:val="00B1311D"/>
    <w:rsid w:val="00B1345B"/>
    <w:rsid w:val="00B17DBF"/>
    <w:rsid w:val="00B21265"/>
    <w:rsid w:val="00B22626"/>
    <w:rsid w:val="00B228A2"/>
    <w:rsid w:val="00B228BA"/>
    <w:rsid w:val="00B22B7C"/>
    <w:rsid w:val="00B25153"/>
    <w:rsid w:val="00B303C8"/>
    <w:rsid w:val="00B32CA5"/>
    <w:rsid w:val="00B33610"/>
    <w:rsid w:val="00B43AC0"/>
    <w:rsid w:val="00B446DC"/>
    <w:rsid w:val="00B45676"/>
    <w:rsid w:val="00B45964"/>
    <w:rsid w:val="00B45E42"/>
    <w:rsid w:val="00B46FD6"/>
    <w:rsid w:val="00B47F03"/>
    <w:rsid w:val="00B512FA"/>
    <w:rsid w:val="00B52AFC"/>
    <w:rsid w:val="00B53516"/>
    <w:rsid w:val="00B54432"/>
    <w:rsid w:val="00B56BE5"/>
    <w:rsid w:val="00B57A6A"/>
    <w:rsid w:val="00B62265"/>
    <w:rsid w:val="00B67B06"/>
    <w:rsid w:val="00B70C65"/>
    <w:rsid w:val="00B745F0"/>
    <w:rsid w:val="00B805DB"/>
    <w:rsid w:val="00B838CF"/>
    <w:rsid w:val="00B83B00"/>
    <w:rsid w:val="00B85E0F"/>
    <w:rsid w:val="00B86B9C"/>
    <w:rsid w:val="00B872B4"/>
    <w:rsid w:val="00B87E4D"/>
    <w:rsid w:val="00B92DC8"/>
    <w:rsid w:val="00B94392"/>
    <w:rsid w:val="00B94BC5"/>
    <w:rsid w:val="00B95CB3"/>
    <w:rsid w:val="00B96293"/>
    <w:rsid w:val="00B96317"/>
    <w:rsid w:val="00B9682E"/>
    <w:rsid w:val="00B97AC8"/>
    <w:rsid w:val="00BA0333"/>
    <w:rsid w:val="00BA096F"/>
    <w:rsid w:val="00BA503D"/>
    <w:rsid w:val="00BA6A1E"/>
    <w:rsid w:val="00BB0394"/>
    <w:rsid w:val="00BB19DE"/>
    <w:rsid w:val="00BB60AB"/>
    <w:rsid w:val="00BC3D69"/>
    <w:rsid w:val="00BC43F9"/>
    <w:rsid w:val="00BC7FEF"/>
    <w:rsid w:val="00BD48B6"/>
    <w:rsid w:val="00BD52D6"/>
    <w:rsid w:val="00BD5D38"/>
    <w:rsid w:val="00BD5FC1"/>
    <w:rsid w:val="00BD7802"/>
    <w:rsid w:val="00BE2983"/>
    <w:rsid w:val="00BE4178"/>
    <w:rsid w:val="00BE63D6"/>
    <w:rsid w:val="00BE67E4"/>
    <w:rsid w:val="00BE76E6"/>
    <w:rsid w:val="00BF058A"/>
    <w:rsid w:val="00BF3A98"/>
    <w:rsid w:val="00BF6A3C"/>
    <w:rsid w:val="00C01A27"/>
    <w:rsid w:val="00C04B2E"/>
    <w:rsid w:val="00C05AEE"/>
    <w:rsid w:val="00C0643C"/>
    <w:rsid w:val="00C10904"/>
    <w:rsid w:val="00C11AF9"/>
    <w:rsid w:val="00C1460B"/>
    <w:rsid w:val="00C163D2"/>
    <w:rsid w:val="00C2142A"/>
    <w:rsid w:val="00C21F04"/>
    <w:rsid w:val="00C24207"/>
    <w:rsid w:val="00C26603"/>
    <w:rsid w:val="00C2675A"/>
    <w:rsid w:val="00C3003C"/>
    <w:rsid w:val="00C33100"/>
    <w:rsid w:val="00C35449"/>
    <w:rsid w:val="00C3719A"/>
    <w:rsid w:val="00C423C2"/>
    <w:rsid w:val="00C440B8"/>
    <w:rsid w:val="00C46B90"/>
    <w:rsid w:val="00C47F70"/>
    <w:rsid w:val="00C50396"/>
    <w:rsid w:val="00C548B5"/>
    <w:rsid w:val="00C5490C"/>
    <w:rsid w:val="00C5529D"/>
    <w:rsid w:val="00C60222"/>
    <w:rsid w:val="00C60892"/>
    <w:rsid w:val="00C61702"/>
    <w:rsid w:val="00C61D78"/>
    <w:rsid w:val="00C62C68"/>
    <w:rsid w:val="00C632D4"/>
    <w:rsid w:val="00C65306"/>
    <w:rsid w:val="00C701CB"/>
    <w:rsid w:val="00C713A8"/>
    <w:rsid w:val="00C72091"/>
    <w:rsid w:val="00C7285F"/>
    <w:rsid w:val="00C75E03"/>
    <w:rsid w:val="00C76189"/>
    <w:rsid w:val="00C80350"/>
    <w:rsid w:val="00C820DB"/>
    <w:rsid w:val="00C827A1"/>
    <w:rsid w:val="00C86756"/>
    <w:rsid w:val="00C8764C"/>
    <w:rsid w:val="00C876CE"/>
    <w:rsid w:val="00C9037C"/>
    <w:rsid w:val="00C91CAC"/>
    <w:rsid w:val="00C94814"/>
    <w:rsid w:val="00C965F1"/>
    <w:rsid w:val="00CA0423"/>
    <w:rsid w:val="00CA1464"/>
    <w:rsid w:val="00CA2349"/>
    <w:rsid w:val="00CA2BA0"/>
    <w:rsid w:val="00CA6A4E"/>
    <w:rsid w:val="00CA6F6C"/>
    <w:rsid w:val="00CA7A11"/>
    <w:rsid w:val="00CA7E24"/>
    <w:rsid w:val="00CB0B19"/>
    <w:rsid w:val="00CB0ED9"/>
    <w:rsid w:val="00CB1659"/>
    <w:rsid w:val="00CB1855"/>
    <w:rsid w:val="00CB2189"/>
    <w:rsid w:val="00CB2ED8"/>
    <w:rsid w:val="00CB33F9"/>
    <w:rsid w:val="00CB3435"/>
    <w:rsid w:val="00CB4136"/>
    <w:rsid w:val="00CB630E"/>
    <w:rsid w:val="00CB774D"/>
    <w:rsid w:val="00CC0E24"/>
    <w:rsid w:val="00CC2CA3"/>
    <w:rsid w:val="00CC4655"/>
    <w:rsid w:val="00CC50AE"/>
    <w:rsid w:val="00CD2E5D"/>
    <w:rsid w:val="00CD556E"/>
    <w:rsid w:val="00CD6EC5"/>
    <w:rsid w:val="00CD6EFF"/>
    <w:rsid w:val="00CE2067"/>
    <w:rsid w:val="00CE2FFF"/>
    <w:rsid w:val="00CE4E75"/>
    <w:rsid w:val="00CE5067"/>
    <w:rsid w:val="00CE570A"/>
    <w:rsid w:val="00CE6DD8"/>
    <w:rsid w:val="00CE75AB"/>
    <w:rsid w:val="00CF28FC"/>
    <w:rsid w:val="00CF6DB1"/>
    <w:rsid w:val="00CF7781"/>
    <w:rsid w:val="00D10586"/>
    <w:rsid w:val="00D1460F"/>
    <w:rsid w:val="00D14997"/>
    <w:rsid w:val="00D173F6"/>
    <w:rsid w:val="00D20921"/>
    <w:rsid w:val="00D2349C"/>
    <w:rsid w:val="00D23B05"/>
    <w:rsid w:val="00D2459F"/>
    <w:rsid w:val="00D24FB3"/>
    <w:rsid w:val="00D27879"/>
    <w:rsid w:val="00D27C7F"/>
    <w:rsid w:val="00D3209E"/>
    <w:rsid w:val="00D32725"/>
    <w:rsid w:val="00D36A77"/>
    <w:rsid w:val="00D36D6B"/>
    <w:rsid w:val="00D42B33"/>
    <w:rsid w:val="00D42DB9"/>
    <w:rsid w:val="00D43D30"/>
    <w:rsid w:val="00D47218"/>
    <w:rsid w:val="00D47541"/>
    <w:rsid w:val="00D477DD"/>
    <w:rsid w:val="00D4787C"/>
    <w:rsid w:val="00D514DA"/>
    <w:rsid w:val="00D540CA"/>
    <w:rsid w:val="00D54247"/>
    <w:rsid w:val="00D55410"/>
    <w:rsid w:val="00D5632D"/>
    <w:rsid w:val="00D62F7A"/>
    <w:rsid w:val="00D6554C"/>
    <w:rsid w:val="00D6573D"/>
    <w:rsid w:val="00D65D44"/>
    <w:rsid w:val="00D66BA6"/>
    <w:rsid w:val="00D73E69"/>
    <w:rsid w:val="00D756B0"/>
    <w:rsid w:val="00D76C4C"/>
    <w:rsid w:val="00D8590D"/>
    <w:rsid w:val="00D87CB7"/>
    <w:rsid w:val="00D921EC"/>
    <w:rsid w:val="00D93643"/>
    <w:rsid w:val="00DA1BE6"/>
    <w:rsid w:val="00DA29DB"/>
    <w:rsid w:val="00DA3820"/>
    <w:rsid w:val="00DA4140"/>
    <w:rsid w:val="00DA5D2D"/>
    <w:rsid w:val="00DA635C"/>
    <w:rsid w:val="00DA6768"/>
    <w:rsid w:val="00DB1FD5"/>
    <w:rsid w:val="00DB5F6A"/>
    <w:rsid w:val="00DB6295"/>
    <w:rsid w:val="00DB6382"/>
    <w:rsid w:val="00DB6433"/>
    <w:rsid w:val="00DC2AA3"/>
    <w:rsid w:val="00DC4EF0"/>
    <w:rsid w:val="00DC7BB0"/>
    <w:rsid w:val="00DD3FEB"/>
    <w:rsid w:val="00DD4FE3"/>
    <w:rsid w:val="00DD522A"/>
    <w:rsid w:val="00DD7574"/>
    <w:rsid w:val="00DE2903"/>
    <w:rsid w:val="00DE2CCF"/>
    <w:rsid w:val="00DE319F"/>
    <w:rsid w:val="00DE5C73"/>
    <w:rsid w:val="00DE6C00"/>
    <w:rsid w:val="00DF2E0A"/>
    <w:rsid w:val="00DF4645"/>
    <w:rsid w:val="00DF51CE"/>
    <w:rsid w:val="00E013F1"/>
    <w:rsid w:val="00E0526B"/>
    <w:rsid w:val="00E05D63"/>
    <w:rsid w:val="00E12DCC"/>
    <w:rsid w:val="00E15595"/>
    <w:rsid w:val="00E16533"/>
    <w:rsid w:val="00E2275C"/>
    <w:rsid w:val="00E23C7A"/>
    <w:rsid w:val="00E2416C"/>
    <w:rsid w:val="00E24912"/>
    <w:rsid w:val="00E26255"/>
    <w:rsid w:val="00E33546"/>
    <w:rsid w:val="00E377D7"/>
    <w:rsid w:val="00E4237B"/>
    <w:rsid w:val="00E46E16"/>
    <w:rsid w:val="00E53B58"/>
    <w:rsid w:val="00E574CF"/>
    <w:rsid w:val="00E61387"/>
    <w:rsid w:val="00E62041"/>
    <w:rsid w:val="00E62E66"/>
    <w:rsid w:val="00E64AA8"/>
    <w:rsid w:val="00E65757"/>
    <w:rsid w:val="00E66FD4"/>
    <w:rsid w:val="00E72C2B"/>
    <w:rsid w:val="00E76029"/>
    <w:rsid w:val="00E76D54"/>
    <w:rsid w:val="00E83AEE"/>
    <w:rsid w:val="00E83D20"/>
    <w:rsid w:val="00E84C9A"/>
    <w:rsid w:val="00E8509E"/>
    <w:rsid w:val="00E86580"/>
    <w:rsid w:val="00E878FF"/>
    <w:rsid w:val="00E9278F"/>
    <w:rsid w:val="00E93342"/>
    <w:rsid w:val="00E947BB"/>
    <w:rsid w:val="00E94B25"/>
    <w:rsid w:val="00E94C4A"/>
    <w:rsid w:val="00EA0670"/>
    <w:rsid w:val="00EA104B"/>
    <w:rsid w:val="00EA2445"/>
    <w:rsid w:val="00EA7A80"/>
    <w:rsid w:val="00EB0B8F"/>
    <w:rsid w:val="00EB2C93"/>
    <w:rsid w:val="00EB4237"/>
    <w:rsid w:val="00EB6EFD"/>
    <w:rsid w:val="00EC3E7A"/>
    <w:rsid w:val="00EC3FC7"/>
    <w:rsid w:val="00EC5B4D"/>
    <w:rsid w:val="00ED1DD4"/>
    <w:rsid w:val="00ED43A3"/>
    <w:rsid w:val="00ED57F5"/>
    <w:rsid w:val="00ED65D8"/>
    <w:rsid w:val="00ED6D1F"/>
    <w:rsid w:val="00EE1AD8"/>
    <w:rsid w:val="00EE32A6"/>
    <w:rsid w:val="00EE3D2D"/>
    <w:rsid w:val="00EE3D5C"/>
    <w:rsid w:val="00EE764A"/>
    <w:rsid w:val="00EE78FD"/>
    <w:rsid w:val="00EF2B58"/>
    <w:rsid w:val="00EF4DEA"/>
    <w:rsid w:val="00EF57C4"/>
    <w:rsid w:val="00EF60E5"/>
    <w:rsid w:val="00F0143A"/>
    <w:rsid w:val="00F047FF"/>
    <w:rsid w:val="00F05857"/>
    <w:rsid w:val="00F07116"/>
    <w:rsid w:val="00F07E03"/>
    <w:rsid w:val="00F111AB"/>
    <w:rsid w:val="00F14030"/>
    <w:rsid w:val="00F14519"/>
    <w:rsid w:val="00F14634"/>
    <w:rsid w:val="00F1463C"/>
    <w:rsid w:val="00F15ACC"/>
    <w:rsid w:val="00F172C4"/>
    <w:rsid w:val="00F17520"/>
    <w:rsid w:val="00F217D1"/>
    <w:rsid w:val="00F22E9C"/>
    <w:rsid w:val="00F231DE"/>
    <w:rsid w:val="00F2458B"/>
    <w:rsid w:val="00F245D9"/>
    <w:rsid w:val="00F258D9"/>
    <w:rsid w:val="00F259D3"/>
    <w:rsid w:val="00F2660D"/>
    <w:rsid w:val="00F311CF"/>
    <w:rsid w:val="00F35F23"/>
    <w:rsid w:val="00F36E49"/>
    <w:rsid w:val="00F420C8"/>
    <w:rsid w:val="00F4337C"/>
    <w:rsid w:val="00F45857"/>
    <w:rsid w:val="00F45A36"/>
    <w:rsid w:val="00F46950"/>
    <w:rsid w:val="00F46CBA"/>
    <w:rsid w:val="00F50F05"/>
    <w:rsid w:val="00F514A1"/>
    <w:rsid w:val="00F51A97"/>
    <w:rsid w:val="00F52788"/>
    <w:rsid w:val="00F53A75"/>
    <w:rsid w:val="00F54445"/>
    <w:rsid w:val="00F629E1"/>
    <w:rsid w:val="00F633D1"/>
    <w:rsid w:val="00F63CA5"/>
    <w:rsid w:val="00F65D1D"/>
    <w:rsid w:val="00F74D92"/>
    <w:rsid w:val="00F75109"/>
    <w:rsid w:val="00F77A83"/>
    <w:rsid w:val="00F81950"/>
    <w:rsid w:val="00F82458"/>
    <w:rsid w:val="00F829B9"/>
    <w:rsid w:val="00F875CA"/>
    <w:rsid w:val="00F90926"/>
    <w:rsid w:val="00F921C1"/>
    <w:rsid w:val="00F94E88"/>
    <w:rsid w:val="00F97636"/>
    <w:rsid w:val="00FA2452"/>
    <w:rsid w:val="00FA3DB9"/>
    <w:rsid w:val="00FA7AA6"/>
    <w:rsid w:val="00FA7E47"/>
    <w:rsid w:val="00FB181E"/>
    <w:rsid w:val="00FB1C4F"/>
    <w:rsid w:val="00FB4051"/>
    <w:rsid w:val="00FB52F8"/>
    <w:rsid w:val="00FC019D"/>
    <w:rsid w:val="00FC2BBC"/>
    <w:rsid w:val="00FC3249"/>
    <w:rsid w:val="00FC3710"/>
    <w:rsid w:val="00FC4D8C"/>
    <w:rsid w:val="00FC780B"/>
    <w:rsid w:val="00FC7A0C"/>
    <w:rsid w:val="00FD27B5"/>
    <w:rsid w:val="00FD29E8"/>
    <w:rsid w:val="00FD46D5"/>
    <w:rsid w:val="00FD6488"/>
    <w:rsid w:val="00FE0CE7"/>
    <w:rsid w:val="00FE181A"/>
    <w:rsid w:val="00FE4D2F"/>
    <w:rsid w:val="00FE6416"/>
    <w:rsid w:val="00FF3765"/>
    <w:rsid w:val="00FF5178"/>
    <w:rsid w:val="00FF52D1"/>
    <w:rsid w:val="00FF52E0"/>
    <w:rsid w:val="00FF724C"/>
    <w:rsid w:val="00FF799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A04AD"/>
    <w:pPr>
      <w:widowControl w:val="0"/>
      <w:jc w:val="both"/>
    </w:pPr>
    <w:rPr>
      <w:rFonts w:eastAsia="微软雅黑"/>
    </w:rPr>
  </w:style>
  <w:style w:type="paragraph" w:styleId="1">
    <w:name w:val="heading 1"/>
    <w:basedOn w:val="a"/>
    <w:next w:val="a"/>
    <w:link w:val="1Char"/>
    <w:qFormat/>
    <w:rsid w:val="008A04AD"/>
    <w:pPr>
      <w:keepNext/>
      <w:keepLines/>
      <w:numPr>
        <w:numId w:val="24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aliases w:val="标题 2 Char Char,标题 2 Char Char Char"/>
    <w:basedOn w:val="a"/>
    <w:next w:val="a"/>
    <w:link w:val="2Char"/>
    <w:unhideWhenUsed/>
    <w:qFormat/>
    <w:rsid w:val="00B05CF5"/>
    <w:pPr>
      <w:keepNext/>
      <w:keepLines/>
      <w:numPr>
        <w:ilvl w:val="1"/>
        <w:numId w:val="24"/>
      </w:numPr>
      <w:spacing w:before="260" w:after="260" w:line="416" w:lineRule="auto"/>
      <w:ind w:left="576"/>
      <w:outlineLvl w:val="1"/>
    </w:pPr>
    <w:rPr>
      <w:rFonts w:asciiTheme="majorHAnsi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84EAF"/>
    <w:pPr>
      <w:keepNext/>
      <w:keepLines/>
      <w:numPr>
        <w:ilvl w:val="2"/>
        <w:numId w:val="24"/>
      </w:numPr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74D92"/>
    <w:pPr>
      <w:keepNext/>
      <w:keepLines/>
      <w:numPr>
        <w:ilvl w:val="3"/>
        <w:numId w:val="24"/>
      </w:numPr>
      <w:spacing w:before="280" w:after="290" w:line="376" w:lineRule="auto"/>
      <w:outlineLvl w:val="3"/>
    </w:pPr>
    <w:rPr>
      <w:rFonts w:asciiTheme="majorHAnsi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02738"/>
    <w:pPr>
      <w:keepNext/>
      <w:keepLines/>
      <w:numPr>
        <w:ilvl w:val="4"/>
        <w:numId w:val="2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256ABF"/>
    <w:pPr>
      <w:keepNext/>
      <w:keepLines/>
      <w:numPr>
        <w:ilvl w:val="5"/>
        <w:numId w:val="2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256ABF"/>
    <w:pPr>
      <w:keepNext/>
      <w:keepLines/>
      <w:numPr>
        <w:ilvl w:val="6"/>
        <w:numId w:val="2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256ABF"/>
    <w:pPr>
      <w:keepNext/>
      <w:keepLines/>
      <w:numPr>
        <w:ilvl w:val="7"/>
        <w:numId w:val="2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256ABF"/>
    <w:pPr>
      <w:keepNext/>
      <w:keepLines/>
      <w:numPr>
        <w:ilvl w:val="8"/>
        <w:numId w:val="2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2CA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Arial" w:hAnsi="Arial" w:cs="Arial"/>
      <w:color w:val="BFBFBF" w:themeColor="background1" w:themeShade="BF"/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2CA3"/>
    <w:rPr>
      <w:rFonts w:ascii="Arial" w:hAnsi="Arial" w:cs="Arial"/>
      <w:color w:val="BFBFBF" w:themeColor="background1" w:themeShade="BF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2CA3"/>
    <w:pPr>
      <w:tabs>
        <w:tab w:val="center" w:pos="4153"/>
        <w:tab w:val="right" w:pos="8306"/>
      </w:tabs>
      <w:snapToGrid w:val="0"/>
      <w:jc w:val="left"/>
    </w:pPr>
    <w:rPr>
      <w:sz w:val="18"/>
      <w:szCs w:val="13"/>
    </w:rPr>
  </w:style>
  <w:style w:type="character" w:customStyle="1" w:styleId="Char0">
    <w:name w:val="页脚 Char"/>
    <w:basedOn w:val="a0"/>
    <w:link w:val="a4"/>
    <w:uiPriority w:val="99"/>
    <w:rsid w:val="00CC2CA3"/>
    <w:rPr>
      <w:sz w:val="18"/>
      <w:szCs w:val="13"/>
    </w:rPr>
  </w:style>
  <w:style w:type="paragraph" w:styleId="a5">
    <w:name w:val="Balloon Text"/>
    <w:basedOn w:val="a"/>
    <w:link w:val="Char1"/>
    <w:uiPriority w:val="99"/>
    <w:semiHidden/>
    <w:unhideWhenUsed/>
    <w:rsid w:val="009717ED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9717ED"/>
    <w:rPr>
      <w:sz w:val="18"/>
      <w:szCs w:val="18"/>
    </w:rPr>
  </w:style>
  <w:style w:type="paragraph" w:styleId="a6">
    <w:name w:val="List Paragraph"/>
    <w:basedOn w:val="a"/>
    <w:uiPriority w:val="34"/>
    <w:qFormat/>
    <w:rsid w:val="002B64DF"/>
    <w:pPr>
      <w:ind w:firstLineChars="200" w:firstLine="420"/>
    </w:pPr>
  </w:style>
  <w:style w:type="character" w:customStyle="1" w:styleId="1Char">
    <w:name w:val="标题 1 Char"/>
    <w:basedOn w:val="a0"/>
    <w:link w:val="1"/>
    <w:rsid w:val="008A04AD"/>
    <w:rPr>
      <w:rFonts w:eastAsia="微软雅黑"/>
      <w:b/>
      <w:bCs/>
      <w:kern w:val="44"/>
      <w:sz w:val="32"/>
      <w:szCs w:val="44"/>
    </w:rPr>
  </w:style>
  <w:style w:type="paragraph" w:styleId="a7">
    <w:name w:val="Title"/>
    <w:basedOn w:val="a"/>
    <w:next w:val="a"/>
    <w:link w:val="Char2"/>
    <w:uiPriority w:val="10"/>
    <w:qFormat/>
    <w:rsid w:val="00225E7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225E7A"/>
    <w:rPr>
      <w:rFonts w:asciiTheme="majorHAnsi" w:eastAsia="宋体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2710C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2710C2"/>
    <w:pPr>
      <w:ind w:left="210"/>
      <w:jc w:val="left"/>
    </w:pPr>
    <w:rPr>
      <w:smallCaps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2710C2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qFormat/>
    <w:rsid w:val="006D2A9C"/>
    <w:pPr>
      <w:ind w:left="420"/>
      <w:jc w:val="left"/>
    </w:pPr>
    <w:rPr>
      <w:iCs/>
      <w:sz w:val="20"/>
      <w:szCs w:val="20"/>
    </w:rPr>
  </w:style>
  <w:style w:type="character" w:styleId="a8">
    <w:name w:val="Hyperlink"/>
    <w:basedOn w:val="a0"/>
    <w:uiPriority w:val="99"/>
    <w:unhideWhenUsed/>
    <w:rsid w:val="002710C2"/>
    <w:rPr>
      <w:color w:val="0000FF" w:themeColor="hyperlink"/>
      <w:u w:val="single"/>
    </w:rPr>
  </w:style>
  <w:style w:type="paragraph" w:styleId="40">
    <w:name w:val="toc 4"/>
    <w:basedOn w:val="a"/>
    <w:next w:val="a"/>
    <w:autoRedefine/>
    <w:uiPriority w:val="39"/>
    <w:unhideWhenUsed/>
    <w:rsid w:val="0036403A"/>
    <w:pPr>
      <w:ind w:left="63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36403A"/>
    <w:pPr>
      <w:ind w:left="840"/>
      <w:jc w:val="left"/>
    </w:pPr>
    <w:rPr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36403A"/>
    <w:pPr>
      <w:ind w:left="1050"/>
      <w:jc w:val="left"/>
    </w:pPr>
    <w:rPr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36403A"/>
    <w:pPr>
      <w:ind w:left="1260"/>
      <w:jc w:val="left"/>
    </w:pPr>
    <w:rPr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36403A"/>
    <w:pPr>
      <w:ind w:left="1470"/>
      <w:jc w:val="left"/>
    </w:pPr>
    <w:rPr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36403A"/>
    <w:pPr>
      <w:ind w:left="1680"/>
      <w:jc w:val="left"/>
    </w:pPr>
    <w:rPr>
      <w:sz w:val="18"/>
      <w:szCs w:val="18"/>
    </w:rPr>
  </w:style>
  <w:style w:type="character" w:customStyle="1" w:styleId="2Char">
    <w:name w:val="标题 2 Char"/>
    <w:aliases w:val="标题 2 Char Char Char1,标题 2 Char Char Char Char"/>
    <w:basedOn w:val="a0"/>
    <w:link w:val="2"/>
    <w:rsid w:val="00B05CF5"/>
    <w:rPr>
      <w:rFonts w:asciiTheme="majorHAnsi" w:eastAsia="微软雅黑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284EAF"/>
    <w:rPr>
      <w:rFonts w:eastAsia="微软雅黑"/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F74D92"/>
    <w:rPr>
      <w:rFonts w:asciiTheme="majorHAnsi" w:eastAsia="微软雅黑" w:hAnsiTheme="majorHAnsi" w:cstheme="majorBidi"/>
      <w:b/>
      <w:bCs/>
      <w:szCs w:val="28"/>
    </w:rPr>
  </w:style>
  <w:style w:type="paragraph" w:styleId="a9">
    <w:name w:val="No Spacing"/>
    <w:uiPriority w:val="1"/>
    <w:qFormat/>
    <w:rsid w:val="008A04AD"/>
    <w:pPr>
      <w:widowControl w:val="0"/>
      <w:jc w:val="both"/>
    </w:pPr>
    <w:rPr>
      <w:rFonts w:eastAsia="微软雅黑"/>
    </w:rPr>
  </w:style>
  <w:style w:type="character" w:customStyle="1" w:styleId="5Char">
    <w:name w:val="标题 5 Char"/>
    <w:basedOn w:val="a0"/>
    <w:link w:val="5"/>
    <w:uiPriority w:val="9"/>
    <w:rsid w:val="00902738"/>
    <w:rPr>
      <w:rFonts w:eastAsia="微软雅黑"/>
      <w:b/>
      <w:bCs/>
      <w:sz w:val="28"/>
      <w:szCs w:val="28"/>
    </w:rPr>
  </w:style>
  <w:style w:type="character" w:styleId="aa">
    <w:name w:val="FollowedHyperlink"/>
    <w:basedOn w:val="a0"/>
    <w:uiPriority w:val="99"/>
    <w:semiHidden/>
    <w:unhideWhenUsed/>
    <w:rsid w:val="00A53AB5"/>
    <w:rPr>
      <w:color w:val="800080" w:themeColor="followedHyperlink"/>
      <w:u w:val="single"/>
    </w:rPr>
  </w:style>
  <w:style w:type="paragraph" w:styleId="ab">
    <w:name w:val="Document Map"/>
    <w:basedOn w:val="a"/>
    <w:link w:val="Char3"/>
    <w:uiPriority w:val="99"/>
    <w:semiHidden/>
    <w:unhideWhenUsed/>
    <w:rsid w:val="00A53AB5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b"/>
    <w:uiPriority w:val="99"/>
    <w:semiHidden/>
    <w:rsid w:val="00A53AB5"/>
    <w:rPr>
      <w:rFonts w:ascii="宋体" w:eastAsia="宋体"/>
      <w:sz w:val="18"/>
      <w:szCs w:val="18"/>
    </w:rPr>
  </w:style>
  <w:style w:type="character" w:customStyle="1" w:styleId="6Char">
    <w:name w:val="标题 6 Char"/>
    <w:basedOn w:val="a0"/>
    <w:link w:val="6"/>
    <w:uiPriority w:val="9"/>
    <w:semiHidden/>
    <w:rsid w:val="00256AB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256ABF"/>
    <w:rPr>
      <w:rFonts w:eastAsia="微软雅黑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256ABF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256ABF"/>
    <w:rPr>
      <w:rFonts w:asciiTheme="majorHAnsi" w:eastAsiaTheme="majorEastAsia" w:hAnsiTheme="majorHAnsi" w:cstheme="majorBidi"/>
      <w:szCs w:val="21"/>
    </w:rPr>
  </w:style>
  <w:style w:type="paragraph" w:customStyle="1" w:styleId="111">
    <w:name w:val="样式1.1.1"/>
    <w:basedOn w:val="3"/>
    <w:qFormat/>
    <w:rsid w:val="005C41BE"/>
    <w:pPr>
      <w:numPr>
        <w:ilvl w:val="0"/>
        <w:numId w:val="0"/>
      </w:numPr>
      <w:tabs>
        <w:tab w:val="num" w:pos="900"/>
      </w:tabs>
      <w:spacing w:before="120" w:after="120" w:line="240" w:lineRule="auto"/>
      <w:ind w:left="900" w:hanging="720"/>
    </w:pPr>
    <w:rPr>
      <w:rFonts w:ascii="微软雅黑" w:hAnsi="微软雅黑" w:cs="Times New Roman"/>
    </w:rPr>
  </w:style>
  <w:style w:type="paragraph" w:styleId="ac">
    <w:name w:val="Normal Indent"/>
    <w:aliases w:val="正文（首行缩进两字）"/>
    <w:basedOn w:val="a"/>
    <w:rsid w:val="00D173F6"/>
    <w:pPr>
      <w:spacing w:line="360" w:lineRule="auto"/>
      <w:ind w:firstLineChars="200" w:firstLine="200"/>
    </w:pPr>
    <w:rPr>
      <w:rFonts w:ascii="Times New Roman" w:eastAsia="宋体" w:hAnsi="Times New Roman" w:cs="Times New Roman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11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2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2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08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2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oleObject" Target="embeddings/oleObject13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oleObject10.bin"/><Relationship Id="rId36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emf"/><Relationship Id="rId30" Type="http://schemas.openxmlformats.org/officeDocument/2006/relationships/oleObject" Target="embeddings/oleObject11.bin"/><Relationship Id="rId35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C3FFAAD-20CE-4F1A-AE7F-6AD5F81F19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44</TotalTime>
  <Pages>20</Pages>
  <Words>1408</Words>
  <Characters>8027</Characters>
  <Application>Microsoft Office Word</Application>
  <DocSecurity>0</DocSecurity>
  <Lines>66</Lines>
  <Paragraphs>18</Paragraphs>
  <ScaleCrop>false</ScaleCrop>
  <Company/>
  <LinksUpToDate>false</LinksUpToDate>
  <CharactersWithSpaces>94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sign van</dc:creator>
  <cp:lastModifiedBy>chengl</cp:lastModifiedBy>
  <cp:revision>1102</cp:revision>
  <cp:lastPrinted>2014-05-28T05:41:00Z</cp:lastPrinted>
  <dcterms:created xsi:type="dcterms:W3CDTF">2014-05-28T05:24:00Z</dcterms:created>
  <dcterms:modified xsi:type="dcterms:W3CDTF">2014-09-12T17:41:00Z</dcterms:modified>
</cp:coreProperties>
</file>